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rsidRPr="00057D2F" w14:paraId="33E89655" w14:textId="77777777" w:rsidTr="00E41D5E">
        <w:tc>
          <w:tcPr>
            <w:tcW w:w="10423" w:type="dxa"/>
            <w:gridSpan w:val="2"/>
            <w:shd w:val="clear" w:color="auto" w:fill="auto"/>
          </w:tcPr>
          <w:p w14:paraId="33613986" w14:textId="123DD23C" w:rsidR="004F0988" w:rsidRPr="00057D2F" w:rsidRDefault="004F0988" w:rsidP="00133525">
            <w:pPr>
              <w:pStyle w:val="ZA"/>
              <w:framePr w:w="0" w:hRule="auto" w:wrap="auto" w:vAnchor="margin" w:hAnchor="text" w:yAlign="inline"/>
            </w:pPr>
            <w:bookmarkStart w:id="0" w:name="page1"/>
            <w:r w:rsidRPr="00057D2F">
              <w:rPr>
                <w:sz w:val="64"/>
              </w:rPr>
              <w:t xml:space="preserve">3GPP </w:t>
            </w:r>
            <w:bookmarkStart w:id="1" w:name="specType1"/>
            <w:r w:rsidR="00E41D5E" w:rsidRPr="00057D2F">
              <w:rPr>
                <w:sz w:val="64"/>
              </w:rPr>
              <w:t>TS</w:t>
            </w:r>
            <w:bookmarkEnd w:id="1"/>
            <w:r w:rsidRPr="00057D2F">
              <w:rPr>
                <w:sz w:val="64"/>
              </w:rPr>
              <w:t xml:space="preserve"> </w:t>
            </w:r>
            <w:r w:rsidR="00F62AF2" w:rsidRPr="00057D2F">
              <w:rPr>
                <w:sz w:val="64"/>
              </w:rPr>
              <w:t>26.531</w:t>
            </w:r>
            <w:r w:rsidRPr="00057D2F">
              <w:rPr>
                <w:sz w:val="64"/>
              </w:rPr>
              <w:t xml:space="preserve"> </w:t>
            </w:r>
            <w:bookmarkStart w:id="2" w:name="specVersion"/>
            <w:r w:rsidR="000B689C" w:rsidRPr="00057D2F">
              <w:t>V</w:t>
            </w:r>
            <w:bookmarkEnd w:id="2"/>
            <w:r w:rsidR="00555F87">
              <w:t>2.</w:t>
            </w:r>
            <w:del w:id="3" w:author="Richard Bradbury (2022-05-11)" w:date="2022-05-11T15:16:00Z">
              <w:r w:rsidR="00555F87" w:rsidDel="00FF4776">
                <w:delText>0</w:delText>
              </w:r>
            </w:del>
            <w:ins w:id="4" w:author="Richard Bradbury (2022-05-11)" w:date="2022-05-11T15:16:00Z">
              <w:r w:rsidR="00FF4776">
                <w:t>1</w:t>
              </w:r>
            </w:ins>
            <w:r w:rsidR="00555F87">
              <w:t>.0</w:t>
            </w:r>
            <w:r w:rsidRPr="00057D2F">
              <w:t xml:space="preserve"> </w:t>
            </w:r>
            <w:r w:rsidRPr="00057D2F">
              <w:rPr>
                <w:sz w:val="32"/>
              </w:rPr>
              <w:t>(</w:t>
            </w:r>
            <w:bookmarkStart w:id="5" w:name="issueDate"/>
            <w:r w:rsidR="00E41D5E" w:rsidRPr="00057D2F">
              <w:rPr>
                <w:sz w:val="32"/>
              </w:rPr>
              <w:t>202</w:t>
            </w:r>
            <w:r w:rsidR="00B52BC0" w:rsidRPr="00057D2F">
              <w:rPr>
                <w:sz w:val="32"/>
              </w:rPr>
              <w:t>2</w:t>
            </w:r>
            <w:r w:rsidR="00E41D5E" w:rsidRPr="00057D2F">
              <w:rPr>
                <w:sz w:val="32"/>
              </w:rPr>
              <w:t>-</w:t>
            </w:r>
            <w:bookmarkEnd w:id="5"/>
            <w:r w:rsidR="00555F87">
              <w:rPr>
                <w:sz w:val="32"/>
              </w:rPr>
              <w:t>05</w:t>
            </w:r>
            <w:r w:rsidRPr="00057D2F">
              <w:rPr>
                <w:sz w:val="32"/>
              </w:rPr>
              <w:t>)</w:t>
            </w:r>
          </w:p>
        </w:tc>
      </w:tr>
      <w:tr w:rsidR="004F0988" w:rsidRPr="00057D2F" w14:paraId="57A03196" w14:textId="77777777" w:rsidTr="00E41D5E">
        <w:trPr>
          <w:trHeight w:hRule="exact" w:val="1134"/>
        </w:trPr>
        <w:tc>
          <w:tcPr>
            <w:tcW w:w="10423" w:type="dxa"/>
            <w:gridSpan w:val="2"/>
            <w:shd w:val="clear" w:color="auto" w:fill="auto"/>
          </w:tcPr>
          <w:p w14:paraId="2108548C" w14:textId="24A72F1B" w:rsidR="00BA4B8D" w:rsidRPr="00057D2F" w:rsidRDefault="004F0988" w:rsidP="00E41D5E">
            <w:pPr>
              <w:pStyle w:val="ZB"/>
              <w:framePr w:w="0" w:hRule="auto" w:wrap="auto" w:vAnchor="margin" w:hAnchor="text" w:yAlign="inline"/>
            </w:pPr>
            <w:r w:rsidRPr="00057D2F">
              <w:t xml:space="preserve">Technical </w:t>
            </w:r>
            <w:bookmarkStart w:id="6" w:name="spectype2"/>
            <w:r w:rsidR="00E41D5E" w:rsidRPr="00057D2F">
              <w:t>Specification</w:t>
            </w:r>
            <w:bookmarkEnd w:id="6"/>
          </w:p>
        </w:tc>
      </w:tr>
      <w:tr w:rsidR="004F0988" w:rsidRPr="00057D2F" w14:paraId="3230F7EC" w14:textId="77777777" w:rsidTr="00E41D5E">
        <w:trPr>
          <w:trHeight w:hRule="exact" w:val="3686"/>
        </w:trPr>
        <w:tc>
          <w:tcPr>
            <w:tcW w:w="10423" w:type="dxa"/>
            <w:gridSpan w:val="2"/>
            <w:shd w:val="clear" w:color="auto" w:fill="auto"/>
          </w:tcPr>
          <w:p w14:paraId="379B2035" w14:textId="77777777" w:rsidR="004F0988" w:rsidRPr="00057D2F" w:rsidRDefault="004F0988" w:rsidP="00133525">
            <w:pPr>
              <w:pStyle w:val="ZT"/>
              <w:framePr w:wrap="auto" w:hAnchor="text" w:yAlign="inline"/>
            </w:pPr>
            <w:r w:rsidRPr="00057D2F">
              <w:t xml:space="preserve">3rd Generation Partnership </w:t>
            </w:r>
            <w:proofErr w:type="gramStart"/>
            <w:r w:rsidRPr="00057D2F">
              <w:t>Project;</w:t>
            </w:r>
            <w:proofErr w:type="gramEnd"/>
          </w:p>
          <w:p w14:paraId="552F6D7D" w14:textId="4945C221" w:rsidR="004F0988" w:rsidRPr="00057D2F" w:rsidRDefault="004F0988" w:rsidP="00133525">
            <w:pPr>
              <w:pStyle w:val="ZT"/>
              <w:framePr w:wrap="auto" w:hAnchor="text" w:yAlign="inline"/>
              <w:rPr>
                <w:highlight w:val="yellow"/>
              </w:rPr>
            </w:pPr>
            <w:r w:rsidRPr="00057D2F">
              <w:t xml:space="preserve">Technical Specification Group </w:t>
            </w:r>
            <w:bookmarkStart w:id="7" w:name="specTitle"/>
            <w:r w:rsidR="00BE3F5B">
              <w:t xml:space="preserve">Systems and </w:t>
            </w:r>
            <w:r w:rsidR="00E41D5E" w:rsidRPr="00057D2F">
              <w:t>S</w:t>
            </w:r>
            <w:r w:rsidR="00BE3F5B">
              <w:t xml:space="preserve">ervices </w:t>
            </w:r>
            <w:proofErr w:type="gramStart"/>
            <w:r w:rsidR="00E41D5E" w:rsidRPr="00057D2F">
              <w:t>A</w:t>
            </w:r>
            <w:r w:rsidR="00BE3F5B">
              <w:t>spects</w:t>
            </w:r>
            <w:r w:rsidR="00E41D5E" w:rsidRPr="00057D2F">
              <w:t>;</w:t>
            </w:r>
            <w:proofErr w:type="gramEnd"/>
          </w:p>
          <w:bookmarkEnd w:id="7"/>
          <w:p w14:paraId="5E0F9525" w14:textId="40C97605" w:rsidR="00E41D5E" w:rsidRPr="00057D2F" w:rsidRDefault="00E41D5E" w:rsidP="00133525">
            <w:pPr>
              <w:pStyle w:val="ZT"/>
              <w:framePr w:wrap="auto" w:hAnchor="text" w:yAlign="inline"/>
            </w:pPr>
            <w:r w:rsidRPr="00057D2F">
              <w:t xml:space="preserve">Data Collection and </w:t>
            </w:r>
            <w:proofErr w:type="gramStart"/>
            <w:r w:rsidRPr="00057D2F">
              <w:t>Reporting;</w:t>
            </w:r>
            <w:proofErr w:type="gramEnd"/>
          </w:p>
          <w:p w14:paraId="0BC16D2B" w14:textId="5A27422D" w:rsidR="00E41D5E" w:rsidRPr="00057D2F" w:rsidRDefault="00E41D5E" w:rsidP="00133525">
            <w:pPr>
              <w:pStyle w:val="ZT"/>
              <w:framePr w:wrap="auto" w:hAnchor="text" w:yAlign="inline"/>
            </w:pPr>
            <w:r w:rsidRPr="00057D2F">
              <w:t>General Description and Architecture</w:t>
            </w:r>
          </w:p>
          <w:p w14:paraId="3ED5FBFD" w14:textId="51DA7F9A" w:rsidR="004F0988" w:rsidRPr="00057D2F" w:rsidRDefault="004F0988" w:rsidP="00133525">
            <w:pPr>
              <w:pStyle w:val="ZT"/>
              <w:framePr w:wrap="auto" w:hAnchor="text" w:yAlign="inline"/>
              <w:rPr>
                <w:i/>
                <w:sz w:val="28"/>
              </w:rPr>
            </w:pPr>
            <w:r w:rsidRPr="00057D2F">
              <w:t>(</w:t>
            </w:r>
            <w:r w:rsidRPr="00057D2F">
              <w:rPr>
                <w:rStyle w:val="ZGSM"/>
              </w:rPr>
              <w:t>Release</w:t>
            </w:r>
            <w:r w:rsidR="00E41D5E" w:rsidRPr="00057D2F">
              <w:rPr>
                <w:rStyle w:val="ZGSM"/>
              </w:rPr>
              <w:t> 17</w:t>
            </w:r>
            <w:r w:rsidRPr="00057D2F">
              <w:t>)</w:t>
            </w:r>
          </w:p>
        </w:tc>
      </w:tr>
      <w:tr w:rsidR="00BF128E" w:rsidRPr="00057D2F" w14:paraId="77B57014" w14:textId="77777777" w:rsidTr="00E41D5E">
        <w:tc>
          <w:tcPr>
            <w:tcW w:w="10423" w:type="dxa"/>
            <w:gridSpan w:val="2"/>
            <w:tcBorders>
              <w:bottom w:val="nil"/>
            </w:tcBorders>
            <w:shd w:val="clear" w:color="auto" w:fill="auto"/>
          </w:tcPr>
          <w:p w14:paraId="1BA3D880" w14:textId="6C330136" w:rsidR="00BF128E" w:rsidRPr="00057D2F" w:rsidRDefault="00BF128E" w:rsidP="00133525">
            <w:pPr>
              <w:pStyle w:val="ZU"/>
              <w:framePr w:w="0" w:wrap="auto" w:vAnchor="margin" w:hAnchor="text" w:yAlign="inline"/>
              <w:tabs>
                <w:tab w:val="right" w:pos="10206"/>
              </w:tabs>
              <w:jc w:val="left"/>
              <w:rPr>
                <w:color w:val="0000FF"/>
              </w:rPr>
            </w:pPr>
          </w:p>
        </w:tc>
      </w:tr>
      <w:tr w:rsidR="00D57972" w:rsidRPr="00057D2F" w14:paraId="0904992C" w14:textId="77777777" w:rsidTr="00E41D5E">
        <w:trPr>
          <w:trHeight w:hRule="exact" w:val="1531"/>
        </w:trPr>
        <w:tc>
          <w:tcPr>
            <w:tcW w:w="4883" w:type="dxa"/>
            <w:tcBorders>
              <w:right w:val="nil"/>
            </w:tcBorders>
            <w:shd w:val="clear" w:color="auto" w:fill="auto"/>
          </w:tcPr>
          <w:p w14:paraId="06999758" w14:textId="677C22D3" w:rsidR="00D57972" w:rsidRPr="00057D2F" w:rsidRDefault="007A504A">
            <w:r w:rsidRPr="00057D2F">
              <w:rPr>
                <w:i/>
                <w:noProof/>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Pr="00057D2F" w:rsidRDefault="007A504A" w:rsidP="00133525">
            <w:pPr>
              <w:jc w:val="right"/>
            </w:pPr>
            <w:bookmarkStart w:id="8" w:name="logos"/>
            <w:r w:rsidRPr="00057D2F">
              <w:rPr>
                <w:noProof/>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57D2F" w14:paraId="7D740F6B" w14:textId="77777777" w:rsidTr="00E41D5E">
        <w:trPr>
          <w:trHeight w:hRule="exact" w:val="5783"/>
        </w:trPr>
        <w:tc>
          <w:tcPr>
            <w:tcW w:w="10423" w:type="dxa"/>
            <w:gridSpan w:val="2"/>
            <w:shd w:val="clear" w:color="auto" w:fill="auto"/>
          </w:tcPr>
          <w:p w14:paraId="016AE8DD" w14:textId="3ECD7F4E" w:rsidR="00C074DD" w:rsidRPr="00057D2F" w:rsidRDefault="00C074DD" w:rsidP="00C074DD">
            <w:pPr>
              <w:pStyle w:val="Guidance"/>
              <w:rPr>
                <w:b/>
              </w:rPr>
            </w:pPr>
          </w:p>
        </w:tc>
      </w:tr>
      <w:tr w:rsidR="00C074DD" w:rsidRPr="00057D2F" w14:paraId="32E16C81" w14:textId="77777777" w:rsidTr="00E41D5E">
        <w:trPr>
          <w:cantSplit/>
          <w:trHeight w:hRule="exact" w:val="964"/>
        </w:trPr>
        <w:tc>
          <w:tcPr>
            <w:tcW w:w="10423" w:type="dxa"/>
            <w:gridSpan w:val="2"/>
            <w:shd w:val="clear" w:color="auto" w:fill="auto"/>
          </w:tcPr>
          <w:p w14:paraId="68807CDB" w14:textId="77777777" w:rsidR="00C074DD" w:rsidRPr="00057D2F" w:rsidRDefault="00C074DD" w:rsidP="00C074DD">
            <w:pPr>
              <w:rPr>
                <w:sz w:val="16"/>
              </w:rPr>
            </w:pPr>
            <w:bookmarkStart w:id="9" w:name="warningNotice"/>
            <w:r w:rsidRPr="00057D2F">
              <w:rPr>
                <w:sz w:val="16"/>
              </w:rPr>
              <w:t>The present document has been developed within the 3rd Generation Partnership Project (3GPP</w:t>
            </w:r>
            <w:r w:rsidRPr="00057D2F">
              <w:rPr>
                <w:sz w:val="16"/>
                <w:vertAlign w:val="superscript"/>
              </w:rPr>
              <w:t xml:space="preserve"> TM</w:t>
            </w:r>
            <w:r w:rsidRPr="00057D2F">
              <w:rPr>
                <w:sz w:val="16"/>
              </w:rPr>
              <w:t>) and may be further elaborated for the purposes of 3GPP.</w:t>
            </w:r>
            <w:r w:rsidRPr="00057D2F">
              <w:rPr>
                <w:sz w:val="16"/>
              </w:rPr>
              <w:br/>
              <w:t>The present document has not been subject to any approval process by the 3GPP</w:t>
            </w:r>
            <w:r w:rsidRPr="00057D2F">
              <w:rPr>
                <w:sz w:val="16"/>
                <w:vertAlign w:val="superscript"/>
              </w:rPr>
              <w:t xml:space="preserve"> </w:t>
            </w:r>
            <w:r w:rsidRPr="00057D2F">
              <w:rPr>
                <w:sz w:val="16"/>
              </w:rPr>
              <w:t>Organizational Partners and shall not be implemented.</w:t>
            </w:r>
            <w:r w:rsidRPr="00057D2F">
              <w:rPr>
                <w:sz w:val="16"/>
              </w:rPr>
              <w:br/>
              <w:t>This Specification is provided for future development work within 3GPP</w:t>
            </w:r>
            <w:r w:rsidRPr="00057D2F">
              <w:rPr>
                <w:sz w:val="16"/>
                <w:vertAlign w:val="superscript"/>
              </w:rPr>
              <w:t xml:space="preserve"> </w:t>
            </w:r>
            <w:r w:rsidRPr="00057D2F">
              <w:rPr>
                <w:sz w:val="16"/>
              </w:rPr>
              <w:t>only. The Organizational Partners accept no liability for any use of this Specification.</w:t>
            </w:r>
            <w:r w:rsidRPr="00057D2F">
              <w:rPr>
                <w:sz w:val="16"/>
              </w:rPr>
              <w:br/>
              <w:t>Specifications and Reports for implementation of the 3GPP</w:t>
            </w:r>
            <w:r w:rsidRPr="00057D2F">
              <w:rPr>
                <w:sz w:val="16"/>
                <w:vertAlign w:val="superscript"/>
              </w:rPr>
              <w:t xml:space="preserve"> TM</w:t>
            </w:r>
            <w:r w:rsidRPr="00057D2F">
              <w:rPr>
                <w:sz w:val="16"/>
              </w:rPr>
              <w:t xml:space="preserve"> system should be obtained via the 3GPP Organizational Partners' Publications Offices.</w:t>
            </w:r>
            <w:bookmarkEnd w:id="9"/>
          </w:p>
          <w:p w14:paraId="2442CE54" w14:textId="77777777" w:rsidR="00C074DD" w:rsidRPr="00057D2F" w:rsidRDefault="00C074DD" w:rsidP="00C074DD">
            <w:pPr>
              <w:pStyle w:val="ZV"/>
              <w:framePr w:w="0" w:wrap="auto" w:vAnchor="margin" w:hAnchor="text" w:yAlign="inline"/>
            </w:pPr>
          </w:p>
          <w:p w14:paraId="31F22E27" w14:textId="77777777" w:rsidR="00C074DD" w:rsidRPr="00057D2F" w:rsidRDefault="00C074DD" w:rsidP="00C074DD">
            <w:pPr>
              <w:rPr>
                <w:sz w:val="16"/>
              </w:rPr>
            </w:pPr>
          </w:p>
        </w:tc>
      </w:tr>
      <w:bookmarkEnd w:id="0"/>
    </w:tbl>
    <w:p w14:paraId="0D0C5EA4" w14:textId="77777777" w:rsidR="00080512" w:rsidRPr="00057D2F" w:rsidRDefault="00080512">
      <w:pPr>
        <w:sectPr w:rsidR="00080512" w:rsidRPr="00057D2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7D2F" w14:paraId="055E9FCF" w14:textId="77777777" w:rsidTr="00133525">
        <w:trPr>
          <w:trHeight w:hRule="exact" w:val="5670"/>
        </w:trPr>
        <w:tc>
          <w:tcPr>
            <w:tcW w:w="10423" w:type="dxa"/>
            <w:shd w:val="clear" w:color="auto" w:fill="auto"/>
          </w:tcPr>
          <w:p w14:paraId="2E9781E3" w14:textId="77777777" w:rsidR="00E16509" w:rsidRPr="00057D2F" w:rsidRDefault="00E16509" w:rsidP="00E16509">
            <w:pPr>
              <w:pStyle w:val="Guidance"/>
            </w:pPr>
            <w:bookmarkStart w:id="10" w:name="page2"/>
          </w:p>
        </w:tc>
      </w:tr>
      <w:tr w:rsidR="00E16509" w:rsidRPr="00057D2F" w14:paraId="0998030A" w14:textId="77777777" w:rsidTr="00C074DD">
        <w:trPr>
          <w:trHeight w:hRule="exact" w:val="5387"/>
        </w:trPr>
        <w:tc>
          <w:tcPr>
            <w:tcW w:w="10423" w:type="dxa"/>
            <w:shd w:val="clear" w:color="auto" w:fill="auto"/>
          </w:tcPr>
          <w:p w14:paraId="1A258079" w14:textId="77777777" w:rsidR="00E16509" w:rsidRPr="00057D2F" w:rsidRDefault="00E16509" w:rsidP="00133525">
            <w:pPr>
              <w:pStyle w:val="FP"/>
              <w:spacing w:after="240"/>
              <w:ind w:left="2835" w:right="2835"/>
              <w:jc w:val="center"/>
              <w:rPr>
                <w:rFonts w:ascii="Arial" w:hAnsi="Arial"/>
                <w:b/>
                <w:i/>
              </w:rPr>
            </w:pPr>
            <w:bookmarkStart w:id="11" w:name="coords3gpp"/>
            <w:r w:rsidRPr="00057D2F">
              <w:rPr>
                <w:rFonts w:ascii="Arial" w:hAnsi="Arial"/>
                <w:b/>
                <w:i/>
              </w:rPr>
              <w:t>3GPP</w:t>
            </w:r>
          </w:p>
          <w:p w14:paraId="2BBE653F" w14:textId="77777777" w:rsidR="00E16509" w:rsidRPr="00057D2F" w:rsidRDefault="00E16509" w:rsidP="00133525">
            <w:pPr>
              <w:pStyle w:val="FP"/>
              <w:pBdr>
                <w:bottom w:val="single" w:sz="6" w:space="1" w:color="auto"/>
              </w:pBdr>
              <w:ind w:left="2835" w:right="2835"/>
              <w:jc w:val="center"/>
            </w:pPr>
            <w:r w:rsidRPr="00057D2F">
              <w:t>Postal address</w:t>
            </w:r>
          </w:p>
          <w:p w14:paraId="423ED9B5" w14:textId="77777777" w:rsidR="00E16509" w:rsidRPr="00057D2F" w:rsidRDefault="00E16509" w:rsidP="00133525">
            <w:pPr>
              <w:pStyle w:val="FP"/>
              <w:ind w:left="2835" w:right="2835"/>
              <w:jc w:val="center"/>
              <w:rPr>
                <w:rFonts w:ascii="Arial" w:hAnsi="Arial"/>
                <w:sz w:val="18"/>
              </w:rPr>
            </w:pPr>
          </w:p>
          <w:p w14:paraId="0032DAF6" w14:textId="77777777" w:rsidR="00E16509" w:rsidRPr="00057D2F" w:rsidRDefault="00E16509" w:rsidP="00133525">
            <w:pPr>
              <w:pStyle w:val="FP"/>
              <w:pBdr>
                <w:bottom w:val="single" w:sz="6" w:space="1" w:color="auto"/>
              </w:pBdr>
              <w:spacing w:before="240"/>
              <w:ind w:left="2835" w:right="2835"/>
              <w:jc w:val="center"/>
            </w:pPr>
            <w:r w:rsidRPr="00057D2F">
              <w:t>3GPP support office address</w:t>
            </w:r>
          </w:p>
          <w:p w14:paraId="3A06B98D"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650 Route des Lucioles - Sophia Antipolis</w:t>
            </w:r>
          </w:p>
          <w:p w14:paraId="2F093A2E"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Valbonne - FRANCE</w:t>
            </w:r>
          </w:p>
          <w:p w14:paraId="1009C46A" w14:textId="77777777" w:rsidR="00E16509" w:rsidRPr="00057D2F" w:rsidRDefault="00E16509" w:rsidP="00133525">
            <w:pPr>
              <w:pStyle w:val="FP"/>
              <w:spacing w:after="20"/>
              <w:ind w:left="2835" w:right="2835"/>
              <w:jc w:val="center"/>
              <w:rPr>
                <w:rFonts w:ascii="Arial" w:hAnsi="Arial"/>
                <w:sz w:val="18"/>
              </w:rPr>
            </w:pPr>
            <w:r w:rsidRPr="00057D2F">
              <w:rPr>
                <w:rFonts w:ascii="Arial" w:hAnsi="Arial"/>
                <w:sz w:val="18"/>
              </w:rPr>
              <w:t>Tel.: +33 4 92 94 42 00 Fax: +33 4 93 65 47 16</w:t>
            </w:r>
          </w:p>
          <w:p w14:paraId="61C0D7D8" w14:textId="77777777" w:rsidR="00E16509" w:rsidRPr="00057D2F" w:rsidRDefault="00E16509" w:rsidP="00133525">
            <w:pPr>
              <w:pStyle w:val="FP"/>
              <w:pBdr>
                <w:bottom w:val="single" w:sz="6" w:space="1" w:color="auto"/>
              </w:pBdr>
              <w:spacing w:before="240"/>
              <w:ind w:left="2835" w:right="2835"/>
              <w:jc w:val="center"/>
            </w:pPr>
            <w:r w:rsidRPr="00057D2F">
              <w:t>Internet</w:t>
            </w:r>
          </w:p>
          <w:p w14:paraId="3E25624B" w14:textId="77777777" w:rsidR="00E16509" w:rsidRPr="00057D2F" w:rsidRDefault="00E16509" w:rsidP="00133525">
            <w:pPr>
              <w:pStyle w:val="FP"/>
              <w:ind w:left="2835" w:right="2835"/>
              <w:jc w:val="center"/>
              <w:rPr>
                <w:rFonts w:ascii="Arial" w:hAnsi="Arial"/>
                <w:sz w:val="18"/>
              </w:rPr>
            </w:pPr>
            <w:r w:rsidRPr="00057D2F">
              <w:rPr>
                <w:rFonts w:ascii="Arial" w:hAnsi="Arial"/>
                <w:sz w:val="18"/>
              </w:rPr>
              <w:t>http://www.3gpp.org</w:t>
            </w:r>
            <w:bookmarkEnd w:id="11"/>
          </w:p>
          <w:p w14:paraId="3B38B582" w14:textId="77777777" w:rsidR="00E16509" w:rsidRPr="00057D2F" w:rsidRDefault="00E16509" w:rsidP="00133525"/>
        </w:tc>
      </w:tr>
      <w:tr w:rsidR="00E16509" w:rsidRPr="00057D2F" w14:paraId="24B40839" w14:textId="77777777" w:rsidTr="00C074DD">
        <w:tc>
          <w:tcPr>
            <w:tcW w:w="10423" w:type="dxa"/>
            <w:shd w:val="clear" w:color="auto" w:fill="auto"/>
            <w:vAlign w:val="bottom"/>
          </w:tcPr>
          <w:p w14:paraId="27B93CB3" w14:textId="77777777" w:rsidR="00E16509" w:rsidRPr="00057D2F" w:rsidRDefault="00E16509" w:rsidP="00133525">
            <w:pPr>
              <w:pStyle w:val="FP"/>
              <w:pBdr>
                <w:bottom w:val="single" w:sz="6" w:space="1" w:color="auto"/>
              </w:pBdr>
              <w:spacing w:after="240"/>
              <w:jc w:val="center"/>
              <w:rPr>
                <w:rFonts w:ascii="Arial" w:hAnsi="Arial"/>
                <w:b/>
                <w:i/>
                <w:noProof/>
              </w:rPr>
            </w:pPr>
            <w:bookmarkStart w:id="12" w:name="copyrightNotification"/>
            <w:r w:rsidRPr="00057D2F">
              <w:rPr>
                <w:rFonts w:ascii="Arial" w:hAnsi="Arial"/>
                <w:b/>
                <w:i/>
                <w:noProof/>
              </w:rPr>
              <w:t>Copyright Notification</w:t>
            </w:r>
          </w:p>
          <w:p w14:paraId="085A5CFF" w14:textId="77777777" w:rsidR="00E16509" w:rsidRPr="00057D2F" w:rsidRDefault="00E16509" w:rsidP="00133525">
            <w:pPr>
              <w:pStyle w:val="FP"/>
              <w:jc w:val="center"/>
              <w:rPr>
                <w:noProof/>
              </w:rPr>
            </w:pPr>
            <w:r w:rsidRPr="00057D2F">
              <w:rPr>
                <w:noProof/>
              </w:rPr>
              <w:t>No part may be reproduced except as authorized by written permission.</w:t>
            </w:r>
            <w:r w:rsidRPr="00057D2F">
              <w:rPr>
                <w:noProof/>
              </w:rPr>
              <w:br/>
              <w:t>The copyright and the foregoing restriction extend to reproduction in all media.</w:t>
            </w:r>
          </w:p>
          <w:p w14:paraId="0DAE5E6F" w14:textId="77777777" w:rsidR="00E16509" w:rsidRPr="00057D2F" w:rsidRDefault="00E16509" w:rsidP="00133525">
            <w:pPr>
              <w:pStyle w:val="FP"/>
              <w:jc w:val="center"/>
              <w:rPr>
                <w:noProof/>
              </w:rPr>
            </w:pPr>
          </w:p>
          <w:p w14:paraId="756979D9" w14:textId="4B4011B7" w:rsidR="00E16509" w:rsidRPr="00057D2F" w:rsidRDefault="00E16509" w:rsidP="00133525">
            <w:pPr>
              <w:pStyle w:val="FP"/>
              <w:jc w:val="center"/>
              <w:rPr>
                <w:noProof/>
                <w:sz w:val="18"/>
              </w:rPr>
            </w:pPr>
            <w:r w:rsidRPr="00057D2F">
              <w:rPr>
                <w:noProof/>
                <w:sz w:val="18"/>
              </w:rPr>
              <w:t xml:space="preserve">© </w:t>
            </w:r>
            <w:r w:rsidR="00E41D5E" w:rsidRPr="00057D2F">
              <w:rPr>
                <w:noProof/>
                <w:sz w:val="18"/>
              </w:rPr>
              <w:t>202</w:t>
            </w:r>
            <w:r w:rsidR="0041201C">
              <w:rPr>
                <w:noProof/>
                <w:sz w:val="18"/>
              </w:rPr>
              <w:t>2</w:t>
            </w:r>
            <w:r w:rsidRPr="00057D2F">
              <w:rPr>
                <w:noProof/>
                <w:sz w:val="18"/>
              </w:rPr>
              <w:t>, 3GPP Organizational Partners (ARIB, ATIS, CCSA, ETSI, TSDSI, TTA, TTC).</w:t>
            </w:r>
            <w:bookmarkStart w:id="13" w:name="copyrightaddon"/>
            <w:bookmarkEnd w:id="13"/>
          </w:p>
          <w:p w14:paraId="6A747C81" w14:textId="77777777" w:rsidR="00E16509" w:rsidRPr="00057D2F" w:rsidRDefault="00E16509" w:rsidP="00133525">
            <w:pPr>
              <w:pStyle w:val="FP"/>
              <w:jc w:val="center"/>
              <w:rPr>
                <w:noProof/>
                <w:sz w:val="18"/>
              </w:rPr>
            </w:pPr>
            <w:r w:rsidRPr="00057D2F">
              <w:rPr>
                <w:noProof/>
                <w:sz w:val="18"/>
              </w:rPr>
              <w:t>All rights reserved.</w:t>
            </w:r>
          </w:p>
          <w:p w14:paraId="11D958AD" w14:textId="77777777" w:rsidR="00E16509" w:rsidRPr="00057D2F" w:rsidRDefault="00E16509" w:rsidP="00E16509">
            <w:pPr>
              <w:pStyle w:val="FP"/>
              <w:rPr>
                <w:noProof/>
                <w:sz w:val="18"/>
              </w:rPr>
            </w:pPr>
          </w:p>
          <w:p w14:paraId="5A2BA955" w14:textId="77777777" w:rsidR="00E16509" w:rsidRPr="00057D2F" w:rsidRDefault="00E16509" w:rsidP="00E16509">
            <w:pPr>
              <w:pStyle w:val="FP"/>
              <w:rPr>
                <w:noProof/>
                <w:sz w:val="18"/>
              </w:rPr>
            </w:pPr>
            <w:r w:rsidRPr="00057D2F">
              <w:rPr>
                <w:noProof/>
                <w:sz w:val="18"/>
              </w:rPr>
              <w:t>UMTS™ is a Trade Mark of ETSI registered for the benefit of its members</w:t>
            </w:r>
          </w:p>
          <w:p w14:paraId="580BFC77" w14:textId="77777777" w:rsidR="00E16509" w:rsidRPr="00057D2F" w:rsidRDefault="00E16509" w:rsidP="00E16509">
            <w:pPr>
              <w:pStyle w:val="FP"/>
              <w:rPr>
                <w:noProof/>
                <w:sz w:val="18"/>
              </w:rPr>
            </w:pPr>
            <w:r w:rsidRPr="00057D2F">
              <w:rPr>
                <w:noProof/>
                <w:sz w:val="18"/>
              </w:rPr>
              <w:t>3GPP™ is a Trade Mark of ETSI registered for the benefit of its Members and of the 3GPP Organizational Partners</w:t>
            </w:r>
            <w:r w:rsidRPr="00057D2F">
              <w:rPr>
                <w:noProof/>
                <w:sz w:val="18"/>
              </w:rPr>
              <w:br/>
              <w:t>LTE™ is a Trade Mark of ETSI registered for the benefit of its Members and of the 3GPP Organizational Partners</w:t>
            </w:r>
          </w:p>
          <w:p w14:paraId="051C2B41" w14:textId="78D6E303" w:rsidR="00E16509" w:rsidRPr="00057D2F" w:rsidRDefault="00E16509" w:rsidP="00E41D5E">
            <w:pPr>
              <w:pStyle w:val="FP"/>
              <w:rPr>
                <w:noProof/>
                <w:sz w:val="18"/>
              </w:rPr>
            </w:pPr>
            <w:r w:rsidRPr="00057D2F">
              <w:rPr>
                <w:noProof/>
                <w:sz w:val="18"/>
              </w:rPr>
              <w:t>GSM® and the GSM logo are registered and owned by the GSM Association</w:t>
            </w:r>
            <w:bookmarkEnd w:id="12"/>
          </w:p>
        </w:tc>
      </w:tr>
      <w:bookmarkEnd w:id="10"/>
    </w:tbl>
    <w:p w14:paraId="29AC419C" w14:textId="77777777" w:rsidR="00080512" w:rsidRPr="00057D2F" w:rsidRDefault="00080512">
      <w:pPr>
        <w:pStyle w:val="TT"/>
      </w:pPr>
      <w:r w:rsidRPr="00057D2F">
        <w:br w:type="page"/>
      </w:r>
      <w:bookmarkStart w:id="14" w:name="tableOfContents"/>
      <w:bookmarkEnd w:id="14"/>
      <w:r w:rsidRPr="00057D2F">
        <w:lastRenderedPageBreak/>
        <w:t>Contents</w:t>
      </w:r>
    </w:p>
    <w:p w14:paraId="2D1D1D9F" w14:textId="75CA1781" w:rsidR="0041201C" w:rsidRDefault="004D3578">
      <w:pPr>
        <w:pStyle w:val="TOC1"/>
        <w:rPr>
          <w:rFonts w:asciiTheme="minorHAnsi" w:eastAsiaTheme="minorEastAsia" w:hAnsiTheme="minorHAnsi" w:cstheme="minorBidi"/>
          <w:szCs w:val="22"/>
          <w:lang w:eastAsia="en-GB"/>
        </w:rPr>
      </w:pPr>
      <w:r w:rsidRPr="00057D2F">
        <w:fldChar w:fldCharType="begin"/>
      </w:r>
      <w:r w:rsidRPr="00057D2F">
        <w:instrText xml:space="preserve"> TOC \o "1-9" </w:instrText>
      </w:r>
      <w:r w:rsidRPr="00057D2F">
        <w:fldChar w:fldCharType="separate"/>
      </w:r>
      <w:r w:rsidR="0041201C">
        <w:t>Foreword</w:t>
      </w:r>
      <w:r w:rsidR="0041201C">
        <w:tab/>
      </w:r>
      <w:r w:rsidR="0041201C">
        <w:fldChar w:fldCharType="begin"/>
      </w:r>
      <w:r w:rsidR="0041201C">
        <w:instrText xml:space="preserve"> PAGEREF _Toc99448615 \h </w:instrText>
      </w:r>
      <w:r w:rsidR="0041201C">
        <w:fldChar w:fldCharType="separate"/>
      </w:r>
      <w:r w:rsidR="0041201C">
        <w:t>4</w:t>
      </w:r>
      <w:r w:rsidR="0041201C">
        <w:fldChar w:fldCharType="end"/>
      </w:r>
    </w:p>
    <w:p w14:paraId="51063062" w14:textId="0396278C" w:rsidR="0041201C" w:rsidRDefault="0041201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9448616 \h </w:instrText>
      </w:r>
      <w:r>
        <w:fldChar w:fldCharType="separate"/>
      </w:r>
      <w:r>
        <w:t>6</w:t>
      </w:r>
      <w:r>
        <w:fldChar w:fldCharType="end"/>
      </w:r>
    </w:p>
    <w:p w14:paraId="757AEE59" w14:textId="756933FF" w:rsidR="0041201C" w:rsidRDefault="0041201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9448617 \h </w:instrText>
      </w:r>
      <w:r>
        <w:fldChar w:fldCharType="separate"/>
      </w:r>
      <w:r>
        <w:t>6</w:t>
      </w:r>
      <w:r>
        <w:fldChar w:fldCharType="end"/>
      </w:r>
    </w:p>
    <w:p w14:paraId="0816C8DE" w14:textId="2DE0FF58" w:rsidR="0041201C" w:rsidRDefault="0041201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9448618 \h </w:instrText>
      </w:r>
      <w:r>
        <w:fldChar w:fldCharType="separate"/>
      </w:r>
      <w:r>
        <w:t>6</w:t>
      </w:r>
      <w:r>
        <w:fldChar w:fldCharType="end"/>
      </w:r>
    </w:p>
    <w:p w14:paraId="6D249BED" w14:textId="0B279EC5" w:rsidR="0041201C" w:rsidRDefault="0041201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9448619 \h </w:instrText>
      </w:r>
      <w:r>
        <w:fldChar w:fldCharType="separate"/>
      </w:r>
      <w:r>
        <w:t>6</w:t>
      </w:r>
      <w:r>
        <w:fldChar w:fldCharType="end"/>
      </w:r>
    </w:p>
    <w:p w14:paraId="307EC48A" w14:textId="5C489855" w:rsidR="0041201C" w:rsidRDefault="0041201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9448620 \h </w:instrText>
      </w:r>
      <w:r>
        <w:fldChar w:fldCharType="separate"/>
      </w:r>
      <w:r>
        <w:t>7</w:t>
      </w:r>
      <w:r>
        <w:fldChar w:fldCharType="end"/>
      </w:r>
    </w:p>
    <w:p w14:paraId="0A46BC46" w14:textId="73836673" w:rsidR="0041201C" w:rsidRDefault="0041201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9448621 \h </w:instrText>
      </w:r>
      <w:r>
        <w:fldChar w:fldCharType="separate"/>
      </w:r>
      <w:r>
        <w:t>7</w:t>
      </w:r>
      <w:r>
        <w:fldChar w:fldCharType="end"/>
      </w:r>
    </w:p>
    <w:p w14:paraId="56B1909C" w14:textId="23CDF41A" w:rsidR="0041201C" w:rsidRDefault="0041201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data collection and reporting</w:t>
      </w:r>
      <w:r>
        <w:tab/>
      </w:r>
      <w:r>
        <w:fldChar w:fldCharType="begin"/>
      </w:r>
      <w:r>
        <w:instrText xml:space="preserve"> PAGEREF _Toc99448622 \h </w:instrText>
      </w:r>
      <w:r>
        <w:fldChar w:fldCharType="separate"/>
      </w:r>
      <w:r>
        <w:t>7</w:t>
      </w:r>
      <w:r>
        <w:fldChar w:fldCharType="end"/>
      </w:r>
    </w:p>
    <w:p w14:paraId="75059FF0" w14:textId="14F16D46" w:rsidR="0041201C" w:rsidRDefault="0041201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23 \h </w:instrText>
      </w:r>
      <w:r>
        <w:fldChar w:fldCharType="separate"/>
      </w:r>
      <w:r>
        <w:t>7</w:t>
      </w:r>
      <w:r>
        <w:fldChar w:fldCharType="end"/>
      </w:r>
    </w:p>
    <w:p w14:paraId="73D5B046" w14:textId="70EE8272" w:rsidR="0041201C" w:rsidRDefault="0041201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Functional entities for data collection and reporting</w:t>
      </w:r>
      <w:r>
        <w:tab/>
      </w:r>
      <w:r>
        <w:fldChar w:fldCharType="begin"/>
      </w:r>
      <w:r>
        <w:instrText xml:space="preserve"> PAGEREF _Toc99448624 \h </w:instrText>
      </w:r>
      <w:r>
        <w:fldChar w:fldCharType="separate"/>
      </w:r>
      <w:r>
        <w:t>8</w:t>
      </w:r>
      <w:r>
        <w:fldChar w:fldCharType="end"/>
      </w:r>
    </w:p>
    <w:p w14:paraId="67D85175" w14:textId="2DD300DD" w:rsidR="0041201C" w:rsidRDefault="0041201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points for data collection and reporting</w:t>
      </w:r>
      <w:r>
        <w:tab/>
      </w:r>
      <w:r>
        <w:fldChar w:fldCharType="begin"/>
      </w:r>
      <w:r>
        <w:instrText xml:space="preserve"> PAGEREF _Toc99448625 \h </w:instrText>
      </w:r>
      <w:r>
        <w:fldChar w:fldCharType="separate"/>
      </w:r>
      <w:r>
        <w:t>11</w:t>
      </w:r>
      <w:r>
        <w:fldChar w:fldCharType="end"/>
      </w:r>
    </w:p>
    <w:p w14:paraId="70B9E239" w14:textId="55D63844" w:rsidR="0041201C" w:rsidRDefault="0041201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based architecture for data collection and reporting</w:t>
      </w:r>
      <w:r>
        <w:tab/>
      </w:r>
      <w:r>
        <w:fldChar w:fldCharType="begin"/>
      </w:r>
      <w:r>
        <w:instrText xml:space="preserve"> PAGEREF _Toc99448626 \h </w:instrText>
      </w:r>
      <w:r>
        <w:fldChar w:fldCharType="separate"/>
      </w:r>
      <w:r>
        <w:t>13</w:t>
      </w:r>
      <w:r>
        <w:fldChar w:fldCharType="end"/>
      </w:r>
    </w:p>
    <w:p w14:paraId="2628940D" w14:textId="7CADB15F" w:rsidR="0041201C" w:rsidRDefault="0041201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nformation security model</w:t>
      </w:r>
      <w:r>
        <w:tab/>
      </w:r>
      <w:r>
        <w:fldChar w:fldCharType="begin"/>
      </w:r>
      <w:r>
        <w:instrText xml:space="preserve"> PAGEREF _Toc99448627 \h </w:instrText>
      </w:r>
      <w:r>
        <w:fldChar w:fldCharType="separate"/>
      </w:r>
      <w:r>
        <w:t>15</w:t>
      </w:r>
      <w:r>
        <w:fldChar w:fldCharType="end"/>
      </w:r>
    </w:p>
    <w:p w14:paraId="7DC48D90" w14:textId="4B76832E" w:rsidR="0041201C" w:rsidRDefault="0041201C">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Transport security</w:t>
      </w:r>
      <w:r>
        <w:tab/>
      </w:r>
      <w:r>
        <w:fldChar w:fldCharType="begin"/>
      </w:r>
      <w:r>
        <w:instrText xml:space="preserve"> PAGEREF _Toc99448628 \h </w:instrText>
      </w:r>
      <w:r>
        <w:fldChar w:fldCharType="separate"/>
      </w:r>
      <w:r>
        <w:t>15</w:t>
      </w:r>
      <w:r>
        <w:fldChar w:fldCharType="end"/>
      </w:r>
    </w:p>
    <w:p w14:paraId="7877BB27" w14:textId="0D1F3A4E" w:rsidR="0041201C" w:rsidRDefault="0041201C">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Data exposure restriction model</w:t>
      </w:r>
      <w:r>
        <w:tab/>
      </w:r>
      <w:r>
        <w:fldChar w:fldCharType="begin"/>
      </w:r>
      <w:r>
        <w:instrText xml:space="preserve"> PAGEREF _Toc99448629 \h </w:instrText>
      </w:r>
      <w:r>
        <w:fldChar w:fldCharType="separate"/>
      </w:r>
      <w:r>
        <w:t>15</w:t>
      </w:r>
      <w:r>
        <w:fldChar w:fldCharType="end"/>
      </w:r>
    </w:p>
    <w:p w14:paraId="2453D276" w14:textId="73678BBC" w:rsidR="0041201C" w:rsidRDefault="0041201C">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Authentication of data collection clients by the Data Collection AF</w:t>
      </w:r>
      <w:r>
        <w:tab/>
      </w:r>
      <w:r>
        <w:fldChar w:fldCharType="begin"/>
      </w:r>
      <w:r>
        <w:instrText xml:space="preserve"> PAGEREF _Toc99448630 \h </w:instrText>
      </w:r>
      <w:r>
        <w:fldChar w:fldCharType="separate"/>
      </w:r>
      <w:r>
        <w:t>16</w:t>
      </w:r>
      <w:r>
        <w:fldChar w:fldCharType="end"/>
      </w:r>
    </w:p>
    <w:p w14:paraId="3EBDC61E" w14:textId="21413436" w:rsidR="0041201C" w:rsidRDefault="0041201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9448631 \h </w:instrText>
      </w:r>
      <w:r>
        <w:fldChar w:fldCharType="separate"/>
      </w:r>
      <w:r>
        <w:t>17</w:t>
      </w:r>
      <w:r>
        <w:fldChar w:fldCharType="end"/>
      </w:r>
    </w:p>
    <w:p w14:paraId="11665128" w14:textId="46ABCA43" w:rsidR="0041201C" w:rsidRDefault="0041201C">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32 \h </w:instrText>
      </w:r>
      <w:r>
        <w:fldChar w:fldCharType="separate"/>
      </w:r>
      <w:r>
        <w:t>17</w:t>
      </w:r>
      <w:r>
        <w:fldChar w:fldCharType="end"/>
      </w:r>
    </w:p>
    <w:p w14:paraId="1D44205C" w14:textId="387C619B" w:rsidR="0041201C" w:rsidRDefault="0041201C">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Provisioning information for data collection and reporting</w:t>
      </w:r>
      <w:r>
        <w:tab/>
      </w:r>
      <w:r>
        <w:fldChar w:fldCharType="begin"/>
      </w:r>
      <w:r>
        <w:instrText xml:space="preserve"> PAGEREF _Toc99448633 \h </w:instrText>
      </w:r>
      <w:r>
        <w:fldChar w:fldCharType="separate"/>
      </w:r>
      <w:r>
        <w:t>18</w:t>
      </w:r>
      <w:r>
        <w:fldChar w:fldCharType="end"/>
      </w:r>
    </w:p>
    <w:p w14:paraId="599A1F12" w14:textId="6ACD43B6" w:rsidR="0041201C" w:rsidRDefault="0041201C">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iguration information for data collection clients</w:t>
      </w:r>
      <w:r>
        <w:tab/>
      </w:r>
      <w:r>
        <w:fldChar w:fldCharType="begin"/>
      </w:r>
      <w:r>
        <w:instrText xml:space="preserve"> PAGEREF _Toc99448634 \h </w:instrText>
      </w:r>
      <w:r>
        <w:fldChar w:fldCharType="separate"/>
      </w:r>
      <w:r>
        <w:t>19</w:t>
      </w:r>
      <w:r>
        <w:fldChar w:fldCharType="end"/>
      </w:r>
    </w:p>
    <w:p w14:paraId="08A6D17B" w14:textId="7F797135" w:rsidR="0041201C" w:rsidRDefault="0041201C">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Information included in data reports to the Data Collection AF</w:t>
      </w:r>
      <w:r>
        <w:tab/>
      </w:r>
      <w:r>
        <w:fldChar w:fldCharType="begin"/>
      </w:r>
      <w:r>
        <w:instrText xml:space="preserve"> PAGEREF _Toc99448635 \h </w:instrText>
      </w:r>
      <w:r>
        <w:fldChar w:fldCharType="separate"/>
      </w:r>
      <w:r>
        <w:t>19</w:t>
      </w:r>
      <w:r>
        <w:fldChar w:fldCharType="end"/>
      </w:r>
    </w:p>
    <w:p w14:paraId="02BF0A4B" w14:textId="13BAA365" w:rsidR="0041201C" w:rsidRDefault="0041201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rvice exposure</w:t>
      </w:r>
      <w:r>
        <w:tab/>
      </w:r>
      <w:r>
        <w:fldChar w:fldCharType="begin"/>
      </w:r>
      <w:r>
        <w:instrText xml:space="preserve"> PAGEREF _Toc99448636 \h </w:instrText>
      </w:r>
      <w:r>
        <w:fldChar w:fldCharType="separate"/>
      </w:r>
      <w:r>
        <w:t>19</w:t>
      </w:r>
      <w:r>
        <w:fldChar w:fldCharType="end"/>
      </w:r>
    </w:p>
    <w:p w14:paraId="75FA91F8" w14:textId="7D58D019" w:rsidR="0041201C" w:rsidRDefault="0041201C">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Service exposure via Network Exposure Function (NEF)</w:t>
      </w:r>
      <w:r>
        <w:tab/>
      </w:r>
      <w:r>
        <w:fldChar w:fldCharType="begin"/>
      </w:r>
      <w:r>
        <w:instrText xml:space="preserve"> PAGEREF _Toc99448637 \h </w:instrText>
      </w:r>
      <w:r>
        <w:fldChar w:fldCharType="separate"/>
      </w:r>
      <w:r>
        <w:t>19</w:t>
      </w:r>
      <w:r>
        <w:fldChar w:fldCharType="end"/>
      </w:r>
    </w:p>
    <w:p w14:paraId="28BED62D" w14:textId="518039AD" w:rsidR="0041201C" w:rsidRDefault="0041201C">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ervice exposure via Common API Framework (CAPIF) for Northbound APIs</w:t>
      </w:r>
      <w:r>
        <w:tab/>
      </w:r>
      <w:r>
        <w:fldChar w:fldCharType="begin"/>
      </w:r>
      <w:r>
        <w:instrText xml:space="preserve"> PAGEREF _Toc99448638 \h </w:instrText>
      </w:r>
      <w:r>
        <w:fldChar w:fldCharType="separate"/>
      </w:r>
      <w:r>
        <w:t>19</w:t>
      </w:r>
      <w:r>
        <w:fldChar w:fldCharType="end"/>
      </w:r>
    </w:p>
    <w:p w14:paraId="3C2B494D" w14:textId="2BF95B2B" w:rsidR="0041201C" w:rsidRDefault="0041201C">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ervice exposure via Service Enabler Architecture Layer (SEAL) for Verticals</w:t>
      </w:r>
      <w:r>
        <w:tab/>
      </w:r>
      <w:r>
        <w:fldChar w:fldCharType="begin"/>
      </w:r>
      <w:r>
        <w:instrText xml:space="preserve"> PAGEREF _Toc99448639 \h </w:instrText>
      </w:r>
      <w:r>
        <w:fldChar w:fldCharType="separate"/>
      </w:r>
      <w:r>
        <w:t>19</w:t>
      </w:r>
      <w:r>
        <w:fldChar w:fldCharType="end"/>
      </w:r>
    </w:p>
    <w:p w14:paraId="63A7D75A" w14:textId="772B6BD0" w:rsidR="0041201C" w:rsidRDefault="0041201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ata collection and reporting</w:t>
      </w:r>
      <w:r>
        <w:tab/>
      </w:r>
      <w:r>
        <w:fldChar w:fldCharType="begin"/>
      </w:r>
      <w:r>
        <w:instrText xml:space="preserve"> PAGEREF _Toc99448640 \h </w:instrText>
      </w:r>
      <w:r>
        <w:fldChar w:fldCharType="separate"/>
      </w:r>
      <w:r>
        <w:t>20</w:t>
      </w:r>
      <w:r>
        <w:fldChar w:fldCharType="end"/>
      </w:r>
    </w:p>
    <w:p w14:paraId="38FD835E" w14:textId="6E612348" w:rsidR="0041201C" w:rsidRDefault="0041201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41 \h </w:instrText>
      </w:r>
      <w:r>
        <w:fldChar w:fldCharType="separate"/>
      </w:r>
      <w:r>
        <w:t>20</w:t>
      </w:r>
      <w:r>
        <w:fldChar w:fldCharType="end"/>
      </w:r>
    </w:p>
    <w:p w14:paraId="70A587A9" w14:textId="084B014A" w:rsidR="0041201C" w:rsidRDefault="0041201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rocedures for data collection and reporting provisioning</w:t>
      </w:r>
      <w:r>
        <w:tab/>
      </w:r>
      <w:r>
        <w:fldChar w:fldCharType="begin"/>
      </w:r>
      <w:r>
        <w:instrText xml:space="preserve"> PAGEREF _Toc99448642 \h </w:instrText>
      </w:r>
      <w:r>
        <w:fldChar w:fldCharType="separate"/>
      </w:r>
      <w:r>
        <w:t>21</w:t>
      </w:r>
      <w:r>
        <w:fldChar w:fldCharType="end"/>
      </w:r>
    </w:p>
    <w:p w14:paraId="1952486C" w14:textId="7FB35B6C" w:rsidR="0041201C" w:rsidRDefault="0041201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Data Collection AF subscription</w:t>
      </w:r>
      <w:r>
        <w:tab/>
      </w:r>
      <w:r>
        <w:fldChar w:fldCharType="begin"/>
      </w:r>
      <w:r>
        <w:instrText xml:space="preserve"> PAGEREF _Toc99448643 \h </w:instrText>
      </w:r>
      <w:r>
        <w:fldChar w:fldCharType="separate"/>
      </w:r>
      <w:r>
        <w:t>22</w:t>
      </w:r>
      <w:r>
        <w:fldChar w:fldCharType="end"/>
      </w:r>
    </w:p>
    <w:p w14:paraId="04B10B9D" w14:textId="64FF4652" w:rsidR="0041201C" w:rsidRDefault="0041201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configuring data collection client</w:t>
      </w:r>
      <w:r>
        <w:tab/>
      </w:r>
      <w:r>
        <w:fldChar w:fldCharType="begin"/>
      </w:r>
      <w:r>
        <w:instrText xml:space="preserve"> PAGEREF _Toc99448644 \h </w:instrText>
      </w:r>
      <w:r>
        <w:fldChar w:fldCharType="separate"/>
      </w:r>
      <w:r>
        <w:t>23</w:t>
      </w:r>
      <w:r>
        <w:fldChar w:fldCharType="end"/>
      </w:r>
    </w:p>
    <w:p w14:paraId="1717383D" w14:textId="730A45D4" w:rsidR="0041201C" w:rsidRDefault="0041201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reporting to the Data Collection AF</w:t>
      </w:r>
      <w:r>
        <w:tab/>
      </w:r>
      <w:r>
        <w:fldChar w:fldCharType="begin"/>
      </w:r>
      <w:r>
        <w:instrText xml:space="preserve"> PAGEREF _Toc99448645 \h </w:instrText>
      </w:r>
      <w:r>
        <w:fldChar w:fldCharType="separate"/>
      </w:r>
      <w:r>
        <w:t>24</w:t>
      </w:r>
      <w:r>
        <w:fldChar w:fldCharType="end"/>
      </w:r>
    </w:p>
    <w:p w14:paraId="70D54A75" w14:textId="636B3044" w:rsidR="0041201C" w:rsidRDefault="0041201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Procedures for Data Collection AF data exposure</w:t>
      </w:r>
      <w:r>
        <w:tab/>
      </w:r>
      <w:r>
        <w:fldChar w:fldCharType="begin"/>
      </w:r>
      <w:r>
        <w:instrText xml:space="preserve"> PAGEREF _Toc99448646 \h </w:instrText>
      </w:r>
      <w:r>
        <w:fldChar w:fldCharType="separate"/>
      </w:r>
      <w:r>
        <w:t>24</w:t>
      </w:r>
      <w:r>
        <w:fldChar w:fldCharType="end"/>
      </w:r>
    </w:p>
    <w:p w14:paraId="41966397" w14:textId="56963E2C" w:rsidR="0041201C" w:rsidRDefault="0041201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Procedures for Data Collection AF unsubscription</w:t>
      </w:r>
      <w:r>
        <w:tab/>
      </w:r>
      <w:r>
        <w:fldChar w:fldCharType="begin"/>
      </w:r>
      <w:r>
        <w:instrText xml:space="preserve"> PAGEREF _Toc99448647 \h </w:instrText>
      </w:r>
      <w:r>
        <w:fldChar w:fldCharType="separate"/>
      </w:r>
      <w:r>
        <w:t>25</w:t>
      </w:r>
      <w:r>
        <w:fldChar w:fldCharType="end"/>
      </w:r>
    </w:p>
    <w:p w14:paraId="41775FB6" w14:textId="002A7E9A" w:rsidR="0041201C" w:rsidRDefault="0041201C">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s for event consumer authorization</w:t>
      </w:r>
      <w:r>
        <w:tab/>
      </w:r>
      <w:r>
        <w:fldChar w:fldCharType="begin"/>
      </w:r>
      <w:r>
        <w:instrText xml:space="preserve"> PAGEREF _Toc99448648 \h </w:instrText>
      </w:r>
      <w:r>
        <w:fldChar w:fldCharType="separate"/>
      </w:r>
      <w:r>
        <w:t>25</w:t>
      </w:r>
      <w:r>
        <w:fldChar w:fldCharType="end"/>
      </w:r>
    </w:p>
    <w:p w14:paraId="1B9FAA60" w14:textId="550C0264" w:rsidR="0041201C" w:rsidRDefault="0041201C">
      <w:pPr>
        <w:pStyle w:val="TOC8"/>
        <w:rPr>
          <w:rFonts w:asciiTheme="minorHAnsi" w:eastAsiaTheme="minorEastAsia" w:hAnsiTheme="minorHAnsi" w:cstheme="minorBidi"/>
          <w:b w:val="0"/>
          <w:szCs w:val="22"/>
          <w:lang w:eastAsia="en-GB"/>
        </w:rPr>
      </w:pPr>
      <w:r>
        <w:t>Annex A (informative): Collaboration scenarios for data collection and reporting</w:t>
      </w:r>
      <w:r>
        <w:tab/>
      </w:r>
      <w:r>
        <w:fldChar w:fldCharType="begin"/>
      </w:r>
      <w:r>
        <w:instrText xml:space="preserve"> PAGEREF _Toc99448649 \h </w:instrText>
      </w:r>
      <w:r>
        <w:fldChar w:fldCharType="separate"/>
      </w:r>
      <w:r>
        <w:t>27</w:t>
      </w:r>
      <w:r>
        <w:fldChar w:fldCharType="end"/>
      </w:r>
    </w:p>
    <w:p w14:paraId="5757F5DF" w14:textId="35005E3E" w:rsidR="0041201C" w:rsidRDefault="0041201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99448650 \h </w:instrText>
      </w:r>
      <w:r>
        <w:fldChar w:fldCharType="separate"/>
      </w:r>
      <w:r>
        <w:t>27</w:t>
      </w:r>
      <w:r>
        <w:fldChar w:fldCharType="end"/>
      </w:r>
    </w:p>
    <w:p w14:paraId="64805369" w14:textId="0EAFA6E4" w:rsidR="0041201C" w:rsidRDefault="0041201C">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llaboration A</w:t>
      </w:r>
      <w:r>
        <w:tab/>
      </w:r>
      <w:r>
        <w:fldChar w:fldCharType="begin"/>
      </w:r>
      <w:r>
        <w:instrText xml:space="preserve"> PAGEREF _Toc99448651 \h </w:instrText>
      </w:r>
      <w:r>
        <w:fldChar w:fldCharType="separate"/>
      </w:r>
      <w:r>
        <w:t>28</w:t>
      </w:r>
      <w:r>
        <w:fldChar w:fldCharType="end"/>
      </w:r>
    </w:p>
    <w:p w14:paraId="2A0CD676" w14:textId="240DA514" w:rsidR="0041201C" w:rsidRDefault="0041201C">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Collaboration B</w:t>
      </w:r>
      <w:r>
        <w:tab/>
      </w:r>
      <w:r>
        <w:fldChar w:fldCharType="begin"/>
      </w:r>
      <w:r>
        <w:instrText xml:space="preserve"> PAGEREF _Toc99448652 \h </w:instrText>
      </w:r>
      <w:r>
        <w:fldChar w:fldCharType="separate"/>
      </w:r>
      <w:r>
        <w:t>29</w:t>
      </w:r>
      <w:r>
        <w:fldChar w:fldCharType="end"/>
      </w:r>
    </w:p>
    <w:p w14:paraId="498C353F" w14:textId="04F89317" w:rsidR="0041201C" w:rsidRDefault="0041201C">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Collaboration C</w:t>
      </w:r>
      <w:r>
        <w:tab/>
      </w:r>
      <w:r>
        <w:fldChar w:fldCharType="begin"/>
      </w:r>
      <w:r>
        <w:instrText xml:space="preserve"> PAGEREF _Toc99448653 \h </w:instrText>
      </w:r>
      <w:r>
        <w:fldChar w:fldCharType="separate"/>
      </w:r>
      <w:r>
        <w:t>30</w:t>
      </w:r>
      <w:r>
        <w:fldChar w:fldCharType="end"/>
      </w:r>
    </w:p>
    <w:p w14:paraId="22E39D90" w14:textId="23844777" w:rsidR="0041201C" w:rsidRDefault="0041201C">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Collaboration D</w:t>
      </w:r>
      <w:r>
        <w:tab/>
      </w:r>
      <w:r>
        <w:fldChar w:fldCharType="begin"/>
      </w:r>
      <w:r>
        <w:instrText xml:space="preserve"> PAGEREF _Toc99448654 \h </w:instrText>
      </w:r>
      <w:r>
        <w:fldChar w:fldCharType="separate"/>
      </w:r>
      <w:r>
        <w:t>31</w:t>
      </w:r>
      <w:r>
        <w:fldChar w:fldCharType="end"/>
      </w:r>
    </w:p>
    <w:p w14:paraId="11205177" w14:textId="52F1EB90" w:rsidR="0041201C" w:rsidRDefault="0041201C">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Collaboration E</w:t>
      </w:r>
      <w:r>
        <w:tab/>
      </w:r>
      <w:r>
        <w:fldChar w:fldCharType="begin"/>
      </w:r>
      <w:r>
        <w:instrText xml:space="preserve"> PAGEREF _Toc99448655 \h </w:instrText>
      </w:r>
      <w:r>
        <w:fldChar w:fldCharType="separate"/>
      </w:r>
      <w:r>
        <w:t>32</w:t>
      </w:r>
      <w:r>
        <w:fldChar w:fldCharType="end"/>
      </w:r>
    </w:p>
    <w:p w14:paraId="1FE205E5" w14:textId="3B130D42" w:rsidR="0041201C" w:rsidRDefault="0041201C">
      <w:pPr>
        <w:pStyle w:val="TOC8"/>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99448656 \h </w:instrText>
      </w:r>
      <w:r>
        <w:fldChar w:fldCharType="separate"/>
      </w:r>
      <w:r>
        <w:t>33</w:t>
      </w:r>
      <w:r>
        <w:fldChar w:fldCharType="end"/>
      </w:r>
    </w:p>
    <w:p w14:paraId="18AF1CEE" w14:textId="4A1FBCD0"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5" w:name="foreword"/>
      <w:bookmarkStart w:id="16" w:name="_Toc99448615"/>
      <w:bookmarkEnd w:id="15"/>
      <w:r w:rsidRPr="00057D2F">
        <w:lastRenderedPageBreak/>
        <w:t>Foreword</w:t>
      </w:r>
      <w:bookmarkEnd w:id="16"/>
    </w:p>
    <w:p w14:paraId="5A354AC7" w14:textId="61497274" w:rsidR="00080512" w:rsidRPr="00057D2F" w:rsidRDefault="00080512">
      <w:r w:rsidRPr="00057D2F">
        <w:t xml:space="preserve">This Technical </w:t>
      </w:r>
      <w:bookmarkStart w:id="17" w:name="spectype3"/>
      <w:r w:rsidRPr="00057D2F">
        <w:t>Specification</w:t>
      </w:r>
      <w:bookmarkEnd w:id="17"/>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 xml:space="preserve">Version </w:t>
      </w:r>
      <w:proofErr w:type="spellStart"/>
      <w:r w:rsidRPr="00057D2F">
        <w:t>x.y.z</w:t>
      </w:r>
      <w:proofErr w:type="spellEnd"/>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 xml:space="preserve">presented to TSG for </w:t>
      </w:r>
      <w:proofErr w:type="gramStart"/>
      <w:r w:rsidRPr="00057D2F">
        <w:t>information;</w:t>
      </w:r>
      <w:proofErr w:type="gramEnd"/>
    </w:p>
    <w:p w14:paraId="2CF75621" w14:textId="77777777" w:rsidR="00080512" w:rsidRPr="00057D2F" w:rsidRDefault="00080512">
      <w:pPr>
        <w:pStyle w:val="B3"/>
      </w:pPr>
      <w:r w:rsidRPr="00057D2F">
        <w:t>2</w:t>
      </w:r>
      <w:r w:rsidRPr="00057D2F">
        <w:tab/>
        <w:t xml:space="preserve">presented to TSG for </w:t>
      </w:r>
      <w:proofErr w:type="gramStart"/>
      <w:r w:rsidRPr="00057D2F">
        <w:t>approval;</w:t>
      </w:r>
      <w:proofErr w:type="gramEnd"/>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proofErr w:type="spellStart"/>
      <w:r w:rsidRPr="00057D2F">
        <w:t>y</w:t>
      </w:r>
      <w:proofErr w:type="spellEnd"/>
      <w:r w:rsidRPr="00057D2F">
        <w:tab/>
        <w:t xml:space="preserve">the second digit is incremented for all changes of substance, </w:t>
      </w:r>
      <w:proofErr w:type="gramStart"/>
      <w:r w:rsidRPr="00057D2F">
        <w:t>i.e.</w:t>
      </w:r>
      <w:proofErr w:type="gramEnd"/>
      <w:r w:rsidRPr="00057D2F">
        <w:t xml:space="preserv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w:t>
      </w:r>
      <w:proofErr w:type="gramStart"/>
      <w:r w:rsidRPr="00057D2F">
        <w:t>is</w:t>
      </w:r>
      <w:proofErr w:type="gramEnd"/>
      <w:r w:rsidRPr="00057D2F">
        <w:t>" and "is not" do not indicate requirements.</w:t>
      </w:r>
    </w:p>
    <w:p w14:paraId="650675FA" w14:textId="77777777" w:rsidR="00080512" w:rsidRPr="00057D2F" w:rsidRDefault="00080512">
      <w:pPr>
        <w:pStyle w:val="Heading1"/>
      </w:pPr>
      <w:bookmarkStart w:id="18" w:name="introduction"/>
      <w:bookmarkEnd w:id="18"/>
      <w:r w:rsidRPr="00057D2F">
        <w:br w:type="page"/>
      </w:r>
      <w:bookmarkStart w:id="19" w:name="scope"/>
      <w:bookmarkStart w:id="20" w:name="_Toc99448616"/>
      <w:bookmarkEnd w:id="19"/>
      <w:r w:rsidRPr="00057D2F">
        <w:lastRenderedPageBreak/>
        <w:t>1</w:t>
      </w:r>
      <w:r w:rsidRPr="00057D2F">
        <w:tab/>
        <w:t>Scope</w:t>
      </w:r>
      <w:bookmarkEnd w:id="20"/>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1" w:name="references"/>
      <w:bookmarkStart w:id="22" w:name="_Toc99448617"/>
      <w:bookmarkEnd w:id="21"/>
      <w:r w:rsidRPr="00057D2F">
        <w:t>2</w:t>
      </w:r>
      <w:r w:rsidRPr="00057D2F">
        <w:tab/>
        <w:t>References</w:t>
      </w:r>
      <w:bookmarkEnd w:id="22"/>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3" w:name="definitions"/>
      <w:bookmarkEnd w:id="23"/>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35798998" w14:textId="77777777" w:rsidR="00080512" w:rsidRPr="00057D2F" w:rsidRDefault="00080512">
      <w:pPr>
        <w:pStyle w:val="Heading1"/>
      </w:pPr>
      <w:bookmarkStart w:id="24" w:name="_Toc99448618"/>
      <w:r w:rsidRPr="00057D2F">
        <w:t>3</w:t>
      </w:r>
      <w:r w:rsidRPr="00057D2F">
        <w:tab/>
        <w:t>Definitions</w:t>
      </w:r>
      <w:r w:rsidR="00602AEA" w:rsidRPr="00057D2F">
        <w:t xml:space="preserve"> of terms, </w:t>
      </w:r>
      <w:proofErr w:type="gramStart"/>
      <w:r w:rsidR="00602AEA" w:rsidRPr="00057D2F">
        <w:t>symbols</w:t>
      </w:r>
      <w:proofErr w:type="gramEnd"/>
      <w:r w:rsidR="00602AEA" w:rsidRPr="00057D2F">
        <w:t xml:space="preserve"> and abbreviations</w:t>
      </w:r>
      <w:bookmarkEnd w:id="24"/>
    </w:p>
    <w:p w14:paraId="2B2B0525" w14:textId="77777777" w:rsidR="00080512" w:rsidRPr="00057D2F" w:rsidRDefault="00080512">
      <w:pPr>
        <w:pStyle w:val="Heading2"/>
      </w:pPr>
      <w:bookmarkStart w:id="25" w:name="_Toc99448619"/>
      <w:r w:rsidRPr="00057D2F">
        <w:t>3.1</w:t>
      </w:r>
      <w:r w:rsidRPr="00057D2F">
        <w:tab/>
      </w:r>
      <w:r w:rsidR="002B6339" w:rsidRPr="00057D2F">
        <w:t>Terms</w:t>
      </w:r>
      <w:bookmarkEnd w:id="25"/>
    </w:p>
    <w:p w14:paraId="2C7125CC" w14:textId="5A8B9A79" w:rsidR="00080512" w:rsidRPr="00057D2F" w:rsidRDefault="00080512">
      <w:r w:rsidRPr="00057D2F">
        <w:t xml:space="preserve">For the purposes of the present document, the terms given in </w:t>
      </w:r>
      <w:r w:rsidR="00DF62CD" w:rsidRPr="00057D2F">
        <w:t xml:space="preserve">3GPP </w:t>
      </w:r>
      <w:r w:rsidRPr="00057D2F">
        <w:t>TR 21.905 [</w:t>
      </w:r>
      <w:r w:rsidR="004D3578" w:rsidRPr="00057D2F">
        <w:t>1</w:t>
      </w:r>
      <w:r w:rsidRPr="00057D2F">
        <w:t>]</w:t>
      </w:r>
      <w:r w:rsidR="00A54C51" w:rsidRPr="00057D2F">
        <w:t xml:space="preserve">, TS 23.501 [2], TS 23.502 [3], </w:t>
      </w:r>
      <w:r w:rsidR="00CD7E37" w:rsidRPr="00057D2F">
        <w:t xml:space="preserve">TS 23.288 [4], </w:t>
      </w:r>
      <w:r w:rsidR="00A54C51" w:rsidRPr="00057D2F">
        <w:t>TS 29.517 [</w:t>
      </w:r>
      <w:r w:rsidR="00CD7E37" w:rsidRPr="00057D2F">
        <w:t>5</w:t>
      </w:r>
      <w:r w:rsidR="00A54C51" w:rsidRPr="00057D2F">
        <w:t>]</w:t>
      </w:r>
      <w:r w:rsidRPr="00057D2F">
        <w:t xml:space="preserve"> and the following apply. A term defined in the present document takes precedence over the definition of the same term, if any, in </w:t>
      </w:r>
      <w:r w:rsidR="00DF62CD" w:rsidRPr="00057D2F">
        <w:t xml:space="preserve">3GPP </w:t>
      </w:r>
      <w:r w:rsidRPr="00057D2F">
        <w:t>TR 21.905 [</w:t>
      </w:r>
      <w:r w:rsidR="004D3578" w:rsidRPr="00057D2F">
        <w:t>1</w:t>
      </w:r>
      <w:r w:rsidRPr="00057D2F">
        <w:t>].</w:t>
      </w:r>
    </w:p>
    <w:p w14:paraId="2C6472CA" w14:textId="77777777" w:rsidR="00684097" w:rsidRPr="00057D2F" w:rsidRDefault="00684097" w:rsidP="00684097">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7E6A57AD" w14:textId="77777777" w:rsidR="00E75D74" w:rsidRPr="00057D2F" w:rsidRDefault="00E75D74" w:rsidP="00E75D74">
      <w:r w:rsidRPr="00057D2F">
        <w:rPr>
          <w:b/>
          <w:bCs/>
        </w:rPr>
        <w:t>direct reporting:</w:t>
      </w:r>
      <w:r w:rsidRPr="00057D2F">
        <w:t xml:space="preserve"> method of sending a data report from the Direct Data Collection Client to the Data Collection AF</w:t>
      </w:r>
    </w:p>
    <w:p w14:paraId="50B28C3F" w14:textId="47CF6FEF" w:rsidR="00E75D74" w:rsidRPr="00057D2F" w:rsidRDefault="00E75D74" w:rsidP="00E75D74">
      <w:r w:rsidRPr="00057D2F">
        <w:rPr>
          <w:b/>
          <w:bCs/>
        </w:rPr>
        <w:t>indirect reporting:</w:t>
      </w:r>
      <w:r w:rsidRPr="00057D2F">
        <w:t xml:space="preserve"> method of sending a data report from a UE Application to the Data Collection AF via an Indirect Data </w:t>
      </w:r>
      <w:r w:rsidR="00D75F60" w:rsidRPr="00057D2F">
        <w:t>Collection</w:t>
      </w:r>
      <w:r w:rsidRPr="00057D2F">
        <w:t xml:space="preserve"> Client function of an Application Service Provider</w:t>
      </w:r>
    </w:p>
    <w:p w14:paraId="705F824C" w14:textId="77777777" w:rsidR="00080512" w:rsidRPr="00057D2F" w:rsidRDefault="00080512">
      <w:pPr>
        <w:pStyle w:val="Heading2"/>
      </w:pPr>
      <w:bookmarkStart w:id="26" w:name="_Toc99448620"/>
      <w:r w:rsidRPr="00057D2F">
        <w:lastRenderedPageBreak/>
        <w:t>3.2</w:t>
      </w:r>
      <w:r w:rsidRPr="00057D2F">
        <w:tab/>
        <w:t>Symbols</w:t>
      </w:r>
      <w:bookmarkEnd w:id="26"/>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27" w:name="_Toc99448621"/>
      <w:r w:rsidRPr="00057D2F">
        <w:t>3.3</w:t>
      </w:r>
      <w:r w:rsidRPr="00057D2F">
        <w:tab/>
        <w:t>Abbreviations</w:t>
      </w:r>
      <w:bookmarkEnd w:id="27"/>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28" w:name="_Toc99448622"/>
      <w:r w:rsidRPr="00057D2F">
        <w:t>4</w:t>
      </w:r>
      <w:r w:rsidRPr="00057D2F">
        <w:tab/>
      </w:r>
      <w:r w:rsidR="007A504A" w:rsidRPr="00057D2F">
        <w:t>Reference architecture for data collection and reporting</w:t>
      </w:r>
      <w:bookmarkEnd w:id="28"/>
    </w:p>
    <w:p w14:paraId="7B7EBF4C" w14:textId="154B6E6C" w:rsidR="007A504A" w:rsidRPr="00057D2F" w:rsidRDefault="007A504A" w:rsidP="007A504A">
      <w:pPr>
        <w:pStyle w:val="Heading2"/>
      </w:pPr>
      <w:bookmarkStart w:id="29" w:name="_Toc99448623"/>
      <w:r w:rsidRPr="00057D2F">
        <w:t>4.1</w:t>
      </w:r>
      <w:r w:rsidRPr="00057D2F">
        <w:tab/>
        <w:t>General</w:t>
      </w:r>
      <w:bookmarkEnd w:id="29"/>
    </w:p>
    <w:p w14:paraId="37EEF3FD" w14:textId="02DBE5C0" w:rsidR="00EF0A2F" w:rsidRDefault="00E75D74" w:rsidP="00E857C4">
      <w:pPr>
        <w:keepNext/>
      </w:pPr>
      <w:r w:rsidRPr="00057D2F">
        <w:t xml:space="preserve">Clause 6.2.8 of TS 23.288 [4] envisages a set of high-level procedures by which data is collected by a Network Data Analytics Function (NWDAF) from UE Application(s) via an intermediary Application Function. </w:t>
      </w:r>
      <w:r w:rsidR="007A504A" w:rsidRPr="00057D2F">
        <w:t xml:space="preserve">This clause defines a </w:t>
      </w:r>
      <w:r w:rsidRPr="00057D2F">
        <w:t xml:space="preserve">generic </w:t>
      </w:r>
      <w:r w:rsidR="007A504A" w:rsidRPr="00057D2F">
        <w:t>reference architecture for data collection and reporting</w:t>
      </w:r>
      <w:r w:rsidRPr="00057D2F">
        <w:t xml:space="preserve"> that satisfies those procedures</w:t>
      </w:r>
      <w:r w:rsidR="007A504A" w:rsidRPr="00057D2F">
        <w:t>, including the logical functions involved and the logical reference points between them.</w:t>
      </w:r>
      <w:r w:rsidRPr="00057D2F">
        <w:t xml:space="preserve"> The intermediary Application Function envisaged in [4] is here named the </w:t>
      </w:r>
      <w:r w:rsidRPr="00057D2F">
        <w:rPr>
          <w:i/>
          <w:iCs/>
        </w:rPr>
        <w:t>Data Collection AF</w:t>
      </w:r>
      <w:r w:rsidRPr="00057D2F">
        <w:t>.</w:t>
      </w:r>
    </w:p>
    <w:p w14:paraId="7B6A9351" w14:textId="18E95495" w:rsidR="007A504A" w:rsidRPr="00057D2F" w:rsidRDefault="00E75D74" w:rsidP="00E857C4">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0D6DBF13" w14:textId="5850056A" w:rsidR="00EF0A2F" w:rsidRDefault="00EF0A2F" w:rsidP="00EF0A2F">
      <w:r>
        <w:t xml:space="preserve">The services defined in the present document may be exposed to parties outside the </w:t>
      </w:r>
      <w:r w:rsidR="00DA0181">
        <w:t>t</w:t>
      </w:r>
      <w:r>
        <w:t xml:space="preserve">rusted </w:t>
      </w:r>
      <w:r w:rsidR="00DA0181">
        <w:t>domain</w:t>
      </w:r>
      <w:r>
        <w:t xml:space="preserve"> via the NEF, as defined in clause 4.7.1.</w:t>
      </w:r>
    </w:p>
    <w:p w14:paraId="3CB7BFF0" w14:textId="402F5A47" w:rsidR="00145CDF" w:rsidRPr="00057D2F" w:rsidRDefault="00145CDF" w:rsidP="00EF0A2F">
      <w:r w:rsidRPr="00057D2F">
        <w:t>The Data Collection AF may support CAPIF [8] to provide APIs to other applications (</w:t>
      </w:r>
      <w:proofErr w:type="gramStart"/>
      <w:r w:rsidRPr="00057D2F">
        <w:t>i.e.</w:t>
      </w:r>
      <w:proofErr w:type="gramEnd"/>
      <w:r w:rsidRPr="00057D2F">
        <w:t xml:space="preserve"> API invokers)</w:t>
      </w:r>
      <w:r w:rsidR="00EF0A2F">
        <w:t>, as defined in clause 4.7.2</w:t>
      </w:r>
      <w:r w:rsidRPr="00057D2F">
        <w:t>.</w:t>
      </w:r>
    </w:p>
    <w:p w14:paraId="40163395" w14:textId="3617E869" w:rsidR="009858EC" w:rsidRPr="00057D2F" w:rsidRDefault="009858EC" w:rsidP="009858EC">
      <w:pPr>
        <w:pStyle w:val="Heading2"/>
      </w:pPr>
      <w:bookmarkStart w:id="30" w:name="_Toc99448624"/>
      <w:r w:rsidRPr="00057D2F">
        <w:lastRenderedPageBreak/>
        <w:t>4.2</w:t>
      </w:r>
      <w:r w:rsidRPr="00057D2F">
        <w:tab/>
      </w:r>
      <w:r w:rsidR="003A035A" w:rsidRPr="00057D2F">
        <w:t>F</w:t>
      </w:r>
      <w:r w:rsidRPr="00057D2F">
        <w:t>unctional entities for data collection and reporting</w:t>
      </w:r>
      <w:bookmarkEnd w:id="30"/>
    </w:p>
    <w:p w14:paraId="4CFB0502" w14:textId="77777777" w:rsidR="00E75D74" w:rsidRPr="00057D2F" w:rsidRDefault="00E75D74" w:rsidP="00E75D74">
      <w:pPr>
        <w:keepNext/>
      </w:pPr>
      <w:r w:rsidRPr="00057D2F">
        <w:t>Figure 4.2</w:t>
      </w:r>
      <w:r w:rsidRPr="00057D2F">
        <w:noBreakHyphen/>
        <w:t>1 below shows the reference architecture for data collection and reporting using reference point notation.</w:t>
      </w:r>
    </w:p>
    <w:p w14:paraId="54FBFCA9" w14:textId="77777777" w:rsidR="00E75D74" w:rsidRPr="00057D2F" w:rsidRDefault="00E75D74" w:rsidP="00E75D74">
      <w:pPr>
        <w:jc w:val="center"/>
      </w:pPr>
      <w:r w:rsidRPr="00057D2F">
        <w:rPr>
          <w:noProof/>
        </w:rPr>
        <w:drawing>
          <wp:inline distT="0" distB="0" distL="0" distR="0" wp14:anchorId="2D5AF86D" wp14:editId="33AD3664">
            <wp:extent cx="4899600" cy="49140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99600" cy="4914000"/>
                    </a:xfrm>
                    <a:prstGeom prst="rect">
                      <a:avLst/>
                    </a:prstGeom>
                    <a:noFill/>
                    <a:ln>
                      <a:noFill/>
                    </a:ln>
                  </pic:spPr>
                </pic:pic>
              </a:graphicData>
            </a:graphic>
          </wp:inline>
        </w:drawing>
      </w:r>
    </w:p>
    <w:p w14:paraId="6218BE8D" w14:textId="2B1CC3F0" w:rsidR="00E75D74" w:rsidRPr="00057D2F" w:rsidRDefault="00E75D74" w:rsidP="00E75D74">
      <w:pPr>
        <w:pStyle w:val="TAN"/>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proofErr w:type="spellStart"/>
      <w:r w:rsidR="001855DB" w:rsidRPr="00057D2F">
        <w:rPr>
          <w:rStyle w:val="Code"/>
        </w:rPr>
        <w:t>Ndcaf_DataReporting</w:t>
      </w:r>
      <w:r w:rsidR="001855DB">
        <w:rPr>
          <w:rStyle w:val="Code"/>
        </w:rPr>
        <w:t>Provisioning</w:t>
      </w:r>
      <w:proofErr w:type="spellEnd"/>
      <w:r w:rsidR="001855DB" w:rsidRPr="00057D2F">
        <w:t xml:space="preserve"> service</w:t>
      </w:r>
      <w:r w:rsidR="001855DB">
        <w:t xml:space="preserve"> is provided by the Data Collection AF for this purpose.</w:t>
      </w:r>
    </w:p>
    <w:p w14:paraId="51976D78" w14:textId="4D5F4D40" w:rsidR="001855DB" w:rsidRDefault="001855DB" w:rsidP="001855DB">
      <w:pPr>
        <w:pStyle w:val="NO"/>
      </w:pPr>
      <w:r>
        <w:t>NOTE:</w:t>
      </w:r>
      <w:r>
        <w:tab/>
        <w:t xml:space="preserve">When provisioning is initiated from outside the trusted domain via the NEF, the Provisioning AF </w:t>
      </w:r>
      <w:r w:rsidR="003E1A04">
        <w:t xml:space="preserve">instead </w:t>
      </w:r>
      <w:r>
        <w:t xml:space="preserve">invokes the </w:t>
      </w:r>
      <w:proofErr w:type="spellStart"/>
      <w:r w:rsidRPr="001855DB">
        <w:rPr>
          <w:rStyle w:val="Code"/>
        </w:rPr>
        <w:t>Nnef_DataReportingProvisioning</w:t>
      </w:r>
      <w:proofErr w:type="spellEnd"/>
      <w:r>
        <w:t xml:space="preserve"> </w:t>
      </w:r>
      <w:r w:rsidR="003E1A04">
        <w:t>service</w:t>
      </w:r>
      <w:r>
        <w:t>.</w:t>
      </w:r>
    </w:p>
    <w:p w14:paraId="652667E1" w14:textId="78A79F4E" w:rsidR="00E75D74" w:rsidRPr="00057D2F" w:rsidRDefault="00E75D74" w:rsidP="00E75D74">
      <w:pPr>
        <w:pStyle w:val="B1"/>
        <w:keepNext/>
      </w:pPr>
      <w:r w:rsidRPr="00057D2F">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proofErr w:type="spellStart"/>
      <w:r w:rsidRPr="00057D2F">
        <w:rPr>
          <w:rStyle w:val="Code"/>
        </w:rPr>
        <w:t>Nnrf_NFManagement</w:t>
      </w:r>
      <w:proofErr w:type="spellEnd"/>
      <w:r w:rsidRPr="00057D2F">
        <w:t xml:space="preserve"> service defined in clause 5.2.7.2 of TS 23.502 [3] according to the usage defined in clause 6.2.8.2.2 of TS 23.288 [4] and specified in clause 6.1 of TS 29.510 [6].</w:t>
      </w:r>
    </w:p>
    <w:p w14:paraId="0D6C1010" w14:textId="77777777" w:rsidR="00E75D74" w:rsidRPr="00057D2F" w:rsidRDefault="00E75D74" w:rsidP="00E75D74">
      <w:pPr>
        <w:pStyle w:val="NO"/>
      </w:pPr>
      <w:r w:rsidRPr="00057D2F">
        <w:t>NOTE 1:</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lastRenderedPageBreak/>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w:t>
      </w:r>
      <w:proofErr w:type="gramStart"/>
      <w:r w:rsidR="00E75D74" w:rsidRPr="00057D2F">
        <w:t>R4, and</w:t>
      </w:r>
      <w:proofErr w:type="gramEnd"/>
      <w:r w:rsidR="00E75D74" w:rsidRPr="00057D2F">
        <w:t xml:space="preserve">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778D31A6" w:rsidR="00E75D74" w:rsidRPr="00057D2F" w:rsidRDefault="00E75D74" w:rsidP="00E75D74">
      <w:pPr>
        <w:pStyle w:val="B1"/>
        <w:keepNext/>
        <w:ind w:firstLine="0"/>
      </w:pPr>
      <w:commentRangeStart w:id="31"/>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w:t>
      </w:r>
      <w:commentRangeEnd w:id="31"/>
      <w:r w:rsidRPr="00057D2F">
        <w:rPr>
          <w:rStyle w:val="CommentReference"/>
        </w:rPr>
        <w:commentReference w:id="31"/>
      </w:r>
      <w:r w:rsidRPr="00057D2F">
        <w:t xml:space="preserve"> The Data Collection AF is responsible for ensuring that access to UE data is controlled according to the rules indicated in its provisioning state.</w:t>
      </w:r>
    </w:p>
    <w:p w14:paraId="60456DC5" w14:textId="77777777" w:rsidR="00E75D74" w:rsidRPr="00057D2F" w:rsidRDefault="00E75D74" w:rsidP="00E75D74">
      <w:pPr>
        <w:pStyle w:val="NO"/>
      </w:pPr>
      <w:r w:rsidRPr="00057D2F">
        <w:t>NOTE 2:</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6F659935" w:rsidR="00E75D74" w:rsidRPr="00057D2F" w:rsidRDefault="00E75D74" w:rsidP="00E75D74">
      <w:pPr>
        <w:pStyle w:val="NO"/>
        <w:keepNext/>
      </w:pPr>
      <w:r w:rsidRPr="00057D2F">
        <w:t>NOTE 3:</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proofErr w:type="spellStart"/>
      <w:r w:rsidR="00A07E2B">
        <w:t>reoprting</w:t>
      </w:r>
      <w:proofErr w:type="spellEnd"/>
      <w:r w:rsidR="00A07E2B">
        <w:t xml:space="preserve">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0C555C33" w14:textId="77777777" w:rsidR="00E75D74" w:rsidRPr="00057D2F" w:rsidRDefault="00E75D74" w:rsidP="00E75D74">
      <w:pPr>
        <w:pStyle w:val="NO"/>
      </w:pPr>
      <w:r w:rsidRPr="00057D2F">
        <w:t>NOTE 2:</w:t>
      </w:r>
      <w:r w:rsidRPr="00057D2F">
        <w:tab/>
        <w:t xml:space="preserve">In the case where the Data Collection AF is deployed in a different trust domain than the UE, the Direct Data Collection Client instead invokes the equivalent </w:t>
      </w:r>
      <w:proofErr w:type="spellStart"/>
      <w:r w:rsidRPr="00057D2F">
        <w:rPr>
          <w:rStyle w:val="Code"/>
        </w:rPr>
        <w:t>Nnef_DataReporting</w:t>
      </w:r>
      <w:proofErr w:type="spellEnd"/>
      <w:r w:rsidRPr="00057D2F">
        <w:t xml:space="preserve"> API via the NEF.</w:t>
      </w:r>
    </w:p>
    <w:p w14:paraId="41BEBF48" w14:textId="0490680F" w:rsidR="00E75D74" w:rsidRPr="00057D2F" w:rsidRDefault="00E75D74" w:rsidP="00E75D74">
      <w:pPr>
        <w:pStyle w:val="NO"/>
      </w:pPr>
      <w:r w:rsidRPr="00057D2F">
        <w:t>NOTE 3:</w:t>
      </w:r>
      <w:r w:rsidRPr="00057D2F">
        <w:tab/>
      </w:r>
      <w:commentRangeStart w:id="32"/>
      <w:r w:rsidRPr="00057D2F">
        <w:t>The Direct Data Collection Client function is intended to be instantiated inside other UE functions in order to satisfy the domain-specific data collection and reporting requirements corresponding to particular features of the 5G System.</w:t>
      </w:r>
      <w:commentRangeEnd w:id="32"/>
      <w:r w:rsidRPr="00057D2F">
        <w:rPr>
          <w:rStyle w:val="CommentReference"/>
        </w:rPr>
        <w:commentReference w:id="32"/>
      </w:r>
      <w:r w:rsidRPr="00057D2F">
        <w:t xml:space="preserve">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w:t>
      </w:r>
      <w:r w:rsidRPr="00057D2F">
        <w:lastRenderedPageBreak/>
        <w:t xml:space="preserve">point R3 by invok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77777777" w:rsidR="00E75D74" w:rsidRPr="00057D2F" w:rsidRDefault="00E75D74" w:rsidP="00E75D74">
      <w:pPr>
        <w:pStyle w:val="NO"/>
        <w:keepNext/>
      </w:pPr>
      <w:r w:rsidRPr="00057D2F">
        <w:t>NOTE 1:</w:t>
      </w:r>
      <w:r w:rsidRPr="00057D2F">
        <w:tab/>
        <w:t>This method of reporting corresponds to the indirect data collection procedure defined in clause 6.2.8 of TS 23.288 [4].</w:t>
      </w:r>
    </w:p>
    <w:p w14:paraId="04F9BA45" w14:textId="77777777" w:rsidR="00E75D74" w:rsidRPr="00057D2F" w:rsidRDefault="00E75D74" w:rsidP="00E75D74">
      <w:pPr>
        <w:pStyle w:val="NO"/>
      </w:pPr>
      <w:r w:rsidRPr="00057D2F">
        <w:t>NOTE 2:</w:t>
      </w:r>
      <w:r w:rsidRPr="00057D2F">
        <w:tab/>
        <w:t xml:space="preserve">In the case where the Application Service Provider server is deployed in a different trust domain than the Data Collection AF, the Indirect Data Collection Client instead invokes the equivalent </w:t>
      </w:r>
      <w:proofErr w:type="spellStart"/>
      <w:r w:rsidRPr="00057D2F">
        <w:rPr>
          <w:rStyle w:val="Code"/>
        </w:rPr>
        <w:t>Nnef_DataReporting</w:t>
      </w:r>
      <w:proofErr w:type="spellEnd"/>
      <w:r w:rsidRPr="00057D2F">
        <w:t xml:space="preserve"> API via the NEF at reference point R3.</w:t>
      </w:r>
    </w:p>
    <w:p w14:paraId="1B882BEB" w14:textId="77777777" w:rsidR="005836BC" w:rsidRPr="00057D2F" w:rsidRDefault="005836BC" w:rsidP="005836BC">
      <w:pPr>
        <w:pStyle w:val="NO"/>
      </w:pPr>
      <w:r w:rsidRPr="00057D2F">
        <w:t>NOTE 3:</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proofErr w:type="spellStart"/>
      <w:r w:rsidRPr="00057D2F">
        <w:rPr>
          <w:rStyle w:val="Code"/>
        </w:rPr>
        <w:t>Ndcaf_DataReporting</w:t>
      </w:r>
      <w:proofErr w:type="spellEnd"/>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77777777" w:rsidR="00E75D74" w:rsidRPr="00057D2F" w:rsidRDefault="00E75D74" w:rsidP="00E75D74">
      <w:pPr>
        <w:pStyle w:val="NO"/>
      </w:pPr>
      <w:r w:rsidRPr="00057D2F">
        <w:t>NOTE 1:</w:t>
      </w:r>
      <w:r w:rsidRPr="00057D2F">
        <w:tab/>
        <w:t xml:space="preserve">In the case where the Application Server is deployed in a different trust domain than the Data Collection AF, the AS instead invokes the equivalent </w:t>
      </w:r>
      <w:proofErr w:type="spellStart"/>
      <w:r w:rsidRPr="00057D2F">
        <w:rPr>
          <w:rStyle w:val="Code"/>
        </w:rPr>
        <w:t>Nnef_DataReporting</w:t>
      </w:r>
      <w:proofErr w:type="spellEnd"/>
      <w:r w:rsidRPr="00057D2F">
        <w:t xml:space="preserve"> service via the NEF.</w:t>
      </w:r>
    </w:p>
    <w:p w14:paraId="4DB7027B" w14:textId="3B499EA3" w:rsidR="00E75D74" w:rsidRPr="00057D2F" w:rsidRDefault="00E75D74" w:rsidP="00E75D74">
      <w:pPr>
        <w:pStyle w:val="NO"/>
      </w:pPr>
      <w:r w:rsidRPr="00057D2F">
        <w:t>NOTE 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proofErr w:type="spellStart"/>
      <w:r w:rsidRPr="00057D2F">
        <w:rPr>
          <w:rStyle w:val="Code"/>
        </w:rPr>
        <w:t>Naf_EventExposure</w:t>
      </w:r>
      <w:proofErr w:type="spellEnd"/>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7777777" w:rsidR="00E75D74" w:rsidRPr="00057D2F" w:rsidRDefault="00E75D74" w:rsidP="00E75D74">
      <w:pPr>
        <w:pStyle w:val="NO"/>
      </w:pPr>
      <w:r w:rsidRPr="00057D2F">
        <w:t>NOTE:</w:t>
      </w:r>
      <w:r w:rsidRPr="00057D2F">
        <w:tab/>
        <w:t xml:space="preserve">If the Data Collection AF is deployed outside the trusted domain, this interaction occurs instead by invoking the </w:t>
      </w:r>
      <w:proofErr w:type="spellStart"/>
      <w:r w:rsidRPr="00057D2F">
        <w:rPr>
          <w:rStyle w:val="Code"/>
        </w:rPr>
        <w:t>Nnef_EventExposure</w:t>
      </w:r>
      <w:proofErr w:type="spellEnd"/>
      <w:r w:rsidRPr="00057D2F">
        <w:t xml:space="preserve"> service via the NEF, as defined in clause 5.2.6.2 of TS 23.502 [3] and as further elaborated by clause 6.2.2.3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w:t>
      </w:r>
      <w:commentRangeStart w:id="33"/>
      <w:r w:rsidRPr="00057D2F">
        <w:t xml:space="preserve">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proofErr w:type="spellStart"/>
      <w:r w:rsidRPr="00057D2F">
        <w:rPr>
          <w:rStyle w:val="Code"/>
        </w:rPr>
        <w:t>Naf_EventExposure</w:t>
      </w:r>
      <w:proofErr w:type="spellEnd"/>
      <w:r w:rsidRPr="00057D2F">
        <w:t xml:space="preserve"> service defined in clause 5.2.19 of TS 23.502 [4] and specified in TS 29.517 [5].</w:t>
      </w:r>
      <w:commentRangeEnd w:id="33"/>
      <w:r w:rsidRPr="00057D2F">
        <w:rPr>
          <w:rStyle w:val="CommentReference"/>
        </w:rPr>
        <w:commentReference w:id="33"/>
      </w:r>
    </w:p>
    <w:p w14:paraId="211271EA" w14:textId="77777777" w:rsidR="00E75D74" w:rsidRPr="00057D2F" w:rsidRDefault="00E75D74" w:rsidP="00E75D74">
      <w:pPr>
        <w:pStyle w:val="NO"/>
      </w:pPr>
      <w:r w:rsidRPr="00057D2F">
        <w:t>NOTE:</w:t>
      </w:r>
      <w:r w:rsidRPr="00057D2F">
        <w:tab/>
        <w:t xml:space="preserve">In the case where the Application Service Provider server is deployed outside the trusted domain, the </w:t>
      </w:r>
      <w:proofErr w:type="spellStart"/>
      <w:r w:rsidRPr="00057D2F">
        <w:rPr>
          <w:rStyle w:val="Code"/>
        </w:rPr>
        <w:t>Nnef_EventExposure</w:t>
      </w:r>
      <w:proofErr w:type="spellEnd"/>
      <w:r w:rsidRPr="00057D2F">
        <w:t xml:space="preserve"> service, as defined in clause 5.2.6.2 of TS 23.502 [3], is invoked instead.</w:t>
      </w:r>
    </w:p>
    <w:p w14:paraId="5BA8E470" w14:textId="413D127E" w:rsidR="00E75D74" w:rsidRPr="00057D2F" w:rsidRDefault="00E75D74" w:rsidP="00E75D74">
      <w:pPr>
        <w:pStyle w:val="Heading2"/>
      </w:pPr>
      <w:bookmarkStart w:id="34" w:name="_Toc99448625"/>
      <w:r w:rsidRPr="00057D2F">
        <w:lastRenderedPageBreak/>
        <w:t>4.3</w:t>
      </w:r>
      <w:r w:rsidRPr="00057D2F">
        <w:tab/>
      </w:r>
      <w:r w:rsidR="00D53635">
        <w:t>R</w:t>
      </w:r>
      <w:r w:rsidRPr="00057D2F">
        <w:t>eference points for data collection and reporting</w:t>
      </w:r>
      <w:bookmarkEnd w:id="34"/>
    </w:p>
    <w:p w14:paraId="795092FF" w14:textId="77777777" w:rsidR="00E75D74" w:rsidRPr="00057D2F" w:rsidRDefault="00E75D74" w:rsidP="00E75D74">
      <w:pPr>
        <w:keepNext/>
      </w:pPr>
      <w:r w:rsidRPr="00057D2F">
        <w:t>The purposes of the reference points in the functional architecture defined in clause 4.2 above are as follows:</w:t>
      </w:r>
    </w:p>
    <w:p w14:paraId="23243993" w14:textId="77777777" w:rsidR="00E75D74" w:rsidRPr="00057D2F" w:rsidRDefault="00E75D74" w:rsidP="00E75D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3FC17679" w14:textId="4683152B" w:rsidR="00E75D74" w:rsidRPr="00057D2F" w:rsidRDefault="00E75D74" w:rsidP="00A07E2B">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 by </w:t>
      </w:r>
      <w:r w:rsidR="00A07E2B">
        <w:t>d</w:t>
      </w:r>
      <w:r w:rsidRPr="00057D2F">
        <w:t xml:space="preserve">ata </w:t>
      </w:r>
      <w:r w:rsidR="00A07E2B">
        <w:t>c</w:t>
      </w:r>
      <w:r w:rsidRPr="00057D2F">
        <w:t xml:space="preserve">ollection </w:t>
      </w:r>
      <w:r w:rsidR="00A07E2B">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7BEAD107" w14:textId="77777777" w:rsidR="00E75D74" w:rsidRPr="00057D2F" w:rsidRDefault="00E75D74" w:rsidP="00E75D74">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7A61E7E9" w14:textId="0B983D07" w:rsidR="00E75D74" w:rsidRPr="00057D2F" w:rsidRDefault="00E75D74" w:rsidP="00A07E2B">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90AC4EA" w14:textId="6A69E665" w:rsidR="00E75D74" w:rsidRPr="00057D2F" w:rsidRDefault="00E75D74" w:rsidP="00D036ED">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4D3114CE"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6D385A92"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proofErr w:type="spellStart"/>
      <w:r w:rsidRPr="00057D2F">
        <w:rPr>
          <w:rStyle w:val="Code"/>
        </w:rPr>
        <w:t>Ndcaf_DataReporting</w:t>
      </w:r>
      <w:proofErr w:type="spellEnd"/>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77777777" w:rsidR="00E75D74" w:rsidRPr="00057D2F" w:rsidRDefault="00E75D74" w:rsidP="00E75D74">
      <w:pPr>
        <w:pStyle w:val="B2"/>
        <w:keepNext/>
      </w:pPr>
      <w:r w:rsidRPr="00057D2F">
        <w:tab/>
        <w:t>Used by an NWDAF instance to subscribe to data reporting events exposed by a Data Collection AF instance, according to the</w:t>
      </w:r>
      <w:r w:rsidRPr="00057D2F">
        <w:rPr>
          <w:rStyle w:val="Code"/>
        </w:rPr>
        <w:t xml:space="preserve"> </w:t>
      </w:r>
      <w:proofErr w:type="spellStart"/>
      <w:r w:rsidRPr="00057D2F">
        <w:rPr>
          <w:rStyle w:val="Code"/>
        </w:rPr>
        <w:t>Naf_EventExposure_Subscribe</w:t>
      </w:r>
      <w:proofErr w:type="spellEnd"/>
      <w:r w:rsidRPr="00057D2F">
        <w:t xml:space="preserve"> procedure defined in clause 5.2.19.2.2 of TS 23.502 [3], as further elaborated in step 3a of clause 6.2.8.2.3 in TS 23.288 [4], and as specified in TS 29.517 [5] (or else the equivalent </w:t>
      </w:r>
      <w:proofErr w:type="spellStart"/>
      <w:r w:rsidRPr="00057D2F">
        <w:rPr>
          <w:rStyle w:val="Code"/>
        </w:rPr>
        <w:t>Nnef_EventExposure_Subscribe</w:t>
      </w:r>
      <w:proofErr w:type="spellEnd"/>
      <w:r w:rsidRPr="00057D2F">
        <w:t xml:space="preserve"> service exposed by the NEF if the two functions are deployed in different trust domains).</w:t>
      </w:r>
    </w:p>
    <w:p w14:paraId="203888DF" w14:textId="77777777" w:rsidR="00E75D74" w:rsidRPr="00057D2F" w:rsidRDefault="00E75D74" w:rsidP="00E75D74">
      <w:pPr>
        <w:pStyle w:val="B2"/>
      </w:pPr>
      <w:r w:rsidRPr="00057D2F">
        <w:tab/>
        <w:t xml:space="preserve">Subsequently used by the Data Collection AF to expose data reporting events to the NWDAF, according to the </w:t>
      </w:r>
      <w:proofErr w:type="spellStart"/>
      <w:r w:rsidRPr="00057D2F">
        <w:rPr>
          <w:rStyle w:val="Code"/>
        </w:rPr>
        <w:t>Naf_EventExposure_Notify</w:t>
      </w:r>
      <w:proofErr w:type="spellEnd"/>
      <w:r w:rsidRPr="00057D2F">
        <w:t xml:space="preserve"> procedure defined in clause 5.2.19.2.2 of TS 23.502 [3], as further elaborated in step 5a of clause 6.2.8.2.3 in TS 23.288 [4], and as specified in TS 29.517 [5] (or else the equivalent </w:t>
      </w:r>
      <w:proofErr w:type="spellStart"/>
      <w:r w:rsidRPr="00057D2F">
        <w:rPr>
          <w:rStyle w:val="Code"/>
        </w:rPr>
        <w:t>Nnef_EventExposure_Notify</w:t>
      </w:r>
      <w:proofErr w:type="spellEnd"/>
      <w:r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77777777"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w:t>
      </w:r>
      <w:proofErr w:type="spellStart"/>
      <w:r w:rsidRPr="00057D2F">
        <w:rPr>
          <w:rStyle w:val="Code"/>
        </w:rPr>
        <w:t>Naf_EventExposure_Subscribe</w:t>
      </w:r>
      <w:proofErr w:type="spellEnd"/>
      <w:r w:rsidRPr="00057D2F">
        <w:t xml:space="preserve"> procedure defined in clause 5.2.19.1 of TS 23.502 [3] and specified in TS 29.517 [5] (or else the equivalent </w:t>
      </w:r>
      <w:proofErr w:type="spellStart"/>
      <w:r w:rsidRPr="00057D2F">
        <w:rPr>
          <w:rStyle w:val="Code"/>
        </w:rPr>
        <w:t>Nnef_EventExposure_Subscribe</w:t>
      </w:r>
      <w:proofErr w:type="spellEnd"/>
      <w:r w:rsidRPr="00057D2F">
        <w:t xml:space="preserve"> service exposed by the NEF if the two functions are deployed in different trust domains).</w:t>
      </w:r>
    </w:p>
    <w:p w14:paraId="64799336" w14:textId="77777777"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proofErr w:type="spellStart"/>
      <w:r w:rsidRPr="00057D2F">
        <w:rPr>
          <w:rStyle w:val="Code"/>
        </w:rPr>
        <w:t>Naf_EventExposure_Notify</w:t>
      </w:r>
      <w:proofErr w:type="spellEnd"/>
      <w:r w:rsidRPr="00057D2F">
        <w:t xml:space="preserve"> procedure defined in clause 5.2.19.1 of TS 23.502 [3] and specified in TS 29.517 [5] (or else the equivalent </w:t>
      </w:r>
      <w:proofErr w:type="spellStart"/>
      <w:r w:rsidRPr="00057D2F">
        <w:rPr>
          <w:rStyle w:val="Code"/>
        </w:rPr>
        <w:t>Nnef_EventExposure_Notify</w:t>
      </w:r>
      <w:proofErr w:type="spellEnd"/>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1830758A" w14:textId="53BE422E" w:rsidR="00AA4AF4" w:rsidRPr="00057D2F" w:rsidDel="0069211A" w:rsidRDefault="00AA4AF4" w:rsidP="00E75D74">
      <w:pPr>
        <w:pStyle w:val="B1"/>
        <w:keepNext/>
        <w:rPr>
          <w:del w:id="35" w:author="Richard Bradbury (editor)" w:date="2022-05-12T06:50:00Z"/>
        </w:rPr>
      </w:pPr>
      <w:del w:id="36" w:author="Richard Bradbury (editor)" w:date="2022-05-12T06:50:00Z">
        <w:r w:rsidRPr="00057D2F" w:rsidDel="0069211A">
          <w:delText>NOTE 5:</w:delText>
        </w:r>
        <w:r w:rsidRPr="00057D2F" w:rsidDel="0069211A">
          <w:tab/>
        </w:r>
      </w:del>
      <w:del w:id="37" w:author="Richard Bradbury (editor)" w:date="2022-05-12T06:49:00Z">
        <w:r w:rsidR="00612F26" w:rsidRPr="00057D2F" w:rsidDel="00F02FD6">
          <w:delText>Interactions at r</w:delText>
        </w:r>
        <w:r w:rsidRPr="00057D2F" w:rsidDel="00F02FD6">
          <w:delText xml:space="preserve">eference point R7 </w:delText>
        </w:r>
        <w:r w:rsidR="00612F26" w:rsidRPr="00057D2F" w:rsidDel="00F02FD6">
          <w:delText>are not fully</w:delText>
        </w:r>
        <w:r w:rsidRPr="00057D2F" w:rsidDel="00F02FD6">
          <w:delText xml:space="preserve"> specified in </w:delText>
        </w:r>
        <w:r w:rsidR="00612F26" w:rsidRPr="00057D2F" w:rsidDel="00F02FD6">
          <w:delText>this release</w:delText>
        </w:r>
      </w:del>
      <w:del w:id="38" w:author="Richard Bradbury (editor)" w:date="2022-05-12T06:50:00Z">
        <w:r w:rsidR="00612F26" w:rsidRPr="00057D2F" w:rsidDel="0069211A">
          <w:delText>.</w:delText>
        </w:r>
      </w:del>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6B8BB909" w:rsidR="00E75D74" w:rsidRPr="00057D2F" w:rsidRDefault="00E75D74" w:rsidP="00E75D74">
      <w:pPr>
        <w:pStyle w:val="B1"/>
      </w:pPr>
      <w:r w:rsidRPr="00057D2F">
        <w:t>NOTE </w:t>
      </w:r>
      <w:del w:id="39" w:author="Richard Bradbury (editor)" w:date="2022-05-12T06:50:00Z">
        <w:r w:rsidR="00612F26" w:rsidRPr="00057D2F" w:rsidDel="0069211A">
          <w:delText>6</w:delText>
        </w:r>
      </w:del>
      <w:ins w:id="40" w:author="Richard Bradbury (editor)" w:date="2022-05-12T06:50:00Z">
        <w:r w:rsidR="0069211A">
          <w:t>5</w:t>
        </w:r>
      </w:ins>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41" w:name="_Toc99448626"/>
      <w:r w:rsidRPr="00057D2F">
        <w:lastRenderedPageBreak/>
        <w:t>4.4</w:t>
      </w:r>
      <w:r w:rsidRPr="00057D2F">
        <w:tab/>
        <w:t>Service-based architecture for data collection and reporting</w:t>
      </w:r>
      <w:bookmarkEnd w:id="41"/>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77777777" w:rsidR="00E75D74" w:rsidRPr="00057D2F" w:rsidRDefault="00E75D74" w:rsidP="00E75D74">
      <w:pPr>
        <w:keepNext/>
        <w:jc w:val="center"/>
      </w:pPr>
      <w:r w:rsidRPr="00057D2F">
        <w:rPr>
          <w:noProof/>
        </w:rPr>
        <w:drawing>
          <wp:inline distT="0" distB="0" distL="0" distR="0" wp14:anchorId="17BD7F49" wp14:editId="5BC8C4AC">
            <wp:extent cx="6126136" cy="307100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6158840" cy="3087398"/>
                    </a:xfrm>
                    <a:prstGeom prst="rect">
                      <a:avLst/>
                    </a:prstGeom>
                    <a:noFill/>
                    <a:ln>
                      <a:noFill/>
                    </a:ln>
                  </pic:spPr>
                </pic:pic>
              </a:graphicData>
            </a:graphic>
          </wp:inline>
        </w:drawing>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xml:space="preserve">) service for use by Network Function service consumers. As Network Function service consumers, the NWDAF and the Event Consumer AF provide the event notification operation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proofErr w:type="spellStart"/>
      <w:r w:rsidRPr="00057D2F">
        <w:rPr>
          <w:rStyle w:val="Code"/>
        </w:rPr>
        <w:t>Ndcaf_DataReportingProvisioning</w:t>
      </w:r>
      <w:proofErr w:type="spellEnd"/>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proofErr w:type="spellStart"/>
      <w:r w:rsidRPr="00057D2F">
        <w:rPr>
          <w:rStyle w:val="Code"/>
        </w:rPr>
        <w:t>Nnrf_NFManagement</w:t>
      </w:r>
      <w:proofErr w:type="spellEnd"/>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77777777" w:rsidR="00E75D74" w:rsidRPr="00057D2F" w:rsidRDefault="00E75D74" w:rsidP="00E75D74">
      <w:pPr>
        <w:pStyle w:val="NO"/>
      </w:pPr>
      <w:r w:rsidRPr="00057D2F">
        <w:t>NOTE:</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proofErr w:type="spellStart"/>
      <w:r w:rsidRPr="00057D2F">
        <w:rPr>
          <w:rStyle w:val="Code"/>
        </w:rPr>
        <w:t>Ndcaf_DataReporting</w:t>
      </w:r>
      <w:proofErr w:type="spellEnd"/>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FD3A918" w:rsidR="00E75D74" w:rsidRPr="00057D2F" w:rsidRDefault="00E75D74" w:rsidP="00E75D74">
      <w:pPr>
        <w:pStyle w:val="NO"/>
      </w:pPr>
      <w:r w:rsidRPr="00057D2F">
        <w:t>NOTE:</w:t>
      </w:r>
      <w:r w:rsidRPr="00057D2F">
        <w:tab/>
      </w:r>
      <w:r w:rsidR="007D301F" w:rsidRPr="00057D2F">
        <w:t xml:space="preserve">Trusted </w:t>
      </w:r>
      <w:r w:rsidRPr="00057D2F">
        <w:t xml:space="preserve">AS instances play the role of a Network Function when invoking the </w:t>
      </w:r>
      <w:proofErr w:type="spellStart"/>
      <w:r w:rsidRPr="00057D2F">
        <w:rPr>
          <w:rStyle w:val="Code"/>
        </w:rPr>
        <w:t>Ndcaf_DataReporting</w:t>
      </w:r>
      <w:proofErr w:type="spellEnd"/>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proofErr w:type="spellStart"/>
      <w:r w:rsidRPr="00057D2F">
        <w:rPr>
          <w:rStyle w:val="Code"/>
        </w:rPr>
        <w:t>Naf_EventExposure</w:t>
      </w:r>
      <w:proofErr w:type="spellEnd"/>
      <w:r w:rsidRPr="00057D2F">
        <w:t xml:space="preserve"> service is provided by the Data Collection AF. It is defined in clause 5.2.19.2 of TS 23.502 [3] and TS 23.288 [4</w:t>
      </w:r>
      <w:proofErr w:type="gramStart"/>
      <w:r w:rsidRPr="00057D2F">
        <w:t>], and</w:t>
      </w:r>
      <w:proofErr w:type="gramEnd"/>
      <w:r w:rsidRPr="00057D2F">
        <w:t xml:space="preserve">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proofErr w:type="spellStart"/>
      <w:r w:rsidRPr="00057D2F">
        <w:rPr>
          <w:rStyle w:val="Code"/>
        </w:rPr>
        <w:t>Ndcaf</w:t>
      </w:r>
      <w:proofErr w:type="spellEnd"/>
      <w:r w:rsidRPr="00057D2F">
        <w:t xml:space="preserve"> service is therefore not required in such deployments. The interactions at the relevant reference points are outside the scope of 3GPP and are depicted as R1′, R3′, R4′ and R6′ to reflect this.</w:t>
      </w:r>
    </w:p>
    <w:p w14:paraId="1D75AA8F" w14:textId="77777777" w:rsidR="00712387" w:rsidRPr="00057D2F" w:rsidRDefault="00712387" w:rsidP="00712387">
      <w:pPr>
        <w:keepNext/>
        <w:jc w:val="center"/>
      </w:pPr>
      <w:r w:rsidRPr="00057D2F">
        <w:rPr>
          <w:noProof/>
        </w:rPr>
        <w:drawing>
          <wp:inline distT="0" distB="0" distL="0" distR="0" wp14:anchorId="606CBA51" wp14:editId="4634940F">
            <wp:extent cx="4467600" cy="368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600" cy="3682800"/>
                    </a:xfrm>
                    <a:prstGeom prst="rect">
                      <a:avLst/>
                    </a:prstGeom>
                    <a:noFill/>
                    <a:ln>
                      <a:noFill/>
                    </a:ln>
                  </pic:spPr>
                </pic:pic>
              </a:graphicData>
            </a:graphic>
          </wp:inline>
        </w:drawing>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42" w:name="_Toc99448627"/>
      <w:r w:rsidRPr="00057D2F">
        <w:lastRenderedPageBreak/>
        <w:t>4.5</w:t>
      </w:r>
      <w:r w:rsidRPr="00057D2F">
        <w:tab/>
      </w:r>
      <w:r w:rsidR="00AD3270" w:rsidRPr="00057D2F">
        <w:t>Information security model</w:t>
      </w:r>
      <w:bookmarkEnd w:id="42"/>
    </w:p>
    <w:p w14:paraId="7A44F337" w14:textId="77777777" w:rsidR="00DE2093" w:rsidRPr="0059620A" w:rsidRDefault="00DE2093" w:rsidP="00DE2093">
      <w:pPr>
        <w:pStyle w:val="Heading3"/>
      </w:pPr>
      <w:bookmarkStart w:id="43" w:name="_Toc99448628"/>
      <w:r w:rsidRPr="00E95D9C">
        <w:t>4.5.1</w:t>
      </w:r>
      <w:r w:rsidRPr="00E95D9C">
        <w:tab/>
        <w:t xml:space="preserve">Transport </w:t>
      </w:r>
      <w:r>
        <w:t>s</w:t>
      </w:r>
      <w:r w:rsidRPr="00E95D9C">
        <w:t>ecurity</w:t>
      </w:r>
      <w:bookmarkEnd w:id="43"/>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44" w:name="_Toc99448629"/>
      <w:r>
        <w:t>4.5.2</w:t>
      </w:r>
      <w:r>
        <w:tab/>
        <w:t>Data exposure restriction model</w:t>
      </w:r>
      <w:bookmarkEnd w:id="44"/>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AE0039">
      <w:pPr>
        <w:keepNext/>
        <w:jc w:val="center"/>
      </w:pPr>
      <w:r>
        <w:object w:dxaOrig="3741" w:dyaOrig="7711" w14:anchorId="0662A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pt;height:304pt" o:ole="">
            <v:imagedata r:id="rId18" o:title=""/>
          </v:shape>
          <o:OLEObject Type="Embed" ProgID="Visio.Drawing.15" ShapeID="_x0000_i1025" DrawAspect="Content" ObjectID="_1713843422"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45" w:name="_Toc99448630"/>
      <w:r>
        <w:t>4.5.3</w:t>
      </w:r>
      <w:r>
        <w:tab/>
        <w:t>Authentication of data collection client</w:t>
      </w:r>
      <w:r w:rsidR="007744C9">
        <w:t>s by the Data Collection AF</w:t>
      </w:r>
      <w:bookmarkEnd w:id="45"/>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7FFBFCE4" w14:textId="3F563C03" w:rsidR="00E75D74" w:rsidRPr="00057D2F" w:rsidRDefault="001E55BD" w:rsidP="00E75D74">
      <w:pPr>
        <w:pStyle w:val="Heading2"/>
      </w:pPr>
      <w:bookmarkStart w:id="46" w:name="_Toc99448631"/>
      <w:r w:rsidRPr="00057D2F">
        <w:lastRenderedPageBreak/>
        <w:t>4.6</w:t>
      </w:r>
      <w:r w:rsidRPr="00057D2F">
        <w:tab/>
      </w:r>
      <w:r w:rsidR="00E75D74" w:rsidRPr="00057D2F">
        <w:t>Domain model</w:t>
      </w:r>
      <w:bookmarkEnd w:id="46"/>
    </w:p>
    <w:p w14:paraId="7343836E" w14:textId="77777777" w:rsidR="00AD3270" w:rsidRPr="00057D2F" w:rsidRDefault="00AD3270" w:rsidP="00AD3270">
      <w:pPr>
        <w:pStyle w:val="Heading3"/>
      </w:pPr>
      <w:bookmarkStart w:id="47" w:name="_Toc99448632"/>
      <w:r w:rsidRPr="00057D2F">
        <w:t>4.6.1</w:t>
      </w:r>
      <w:r w:rsidRPr="00057D2F">
        <w:tab/>
        <w:t>General</w:t>
      </w:r>
      <w:bookmarkEnd w:id="47"/>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6857961C" w14:textId="2EA8960D" w:rsidR="00AD3270" w:rsidRPr="00057D2F" w:rsidRDefault="00AE0039" w:rsidP="00AD3270">
      <w:pPr>
        <w:keepNext/>
        <w:jc w:val="center"/>
      </w:pPr>
      <w:r w:rsidRPr="00057D2F">
        <w:rPr>
          <w:noProof/>
        </w:rPr>
        <w:drawing>
          <wp:inline distT="0" distB="0" distL="0" distR="0" wp14:anchorId="74C9B29C" wp14:editId="78D5F5F7">
            <wp:extent cx="4460400" cy="45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0400" cy="4500000"/>
                    </a:xfrm>
                    <a:prstGeom prst="rect">
                      <a:avLst/>
                    </a:prstGeom>
                    <a:noFill/>
                    <a:ln>
                      <a:noFill/>
                    </a:ln>
                  </pic:spPr>
                </pic:pic>
              </a:graphicData>
            </a:graphic>
          </wp:inline>
        </w:drawing>
      </w:r>
    </w:p>
    <w:p w14:paraId="03269209" w14:textId="77777777"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2470EAD" w14:textId="77777777" w:rsidR="00AE0039" w:rsidRPr="00057D2F" w:rsidRDefault="00AE0039" w:rsidP="00AE0039">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w:t>
      </w:r>
      <w:r w:rsidR="0062055A" w:rsidRPr="00057D2F">
        <w:lastRenderedPageBreak/>
        <w:t xml:space="preserve">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6B7FEED4" w:rsidR="00AD3270" w:rsidRPr="00057D2F" w:rsidRDefault="0062055A" w:rsidP="00D7054E">
      <w:pPr>
        <w:pStyle w:val="NO"/>
      </w:pPr>
      <w:r w:rsidRPr="00057D2F">
        <w:t>NOTE:</w:t>
      </w:r>
      <w:r w:rsidRPr="00057D2F">
        <w:tab/>
        <w:t xml:space="preserve"> </w:t>
      </w:r>
      <w:r w:rsidR="00AD3270" w:rsidRPr="00057D2F">
        <w:t>It is the responsibility of the data collection client to discover its external application identifier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48" w:name="_Toc99448633"/>
      <w:r w:rsidRPr="00057D2F">
        <w:t>4.6</w:t>
      </w:r>
      <w:r w:rsidR="00AD3270" w:rsidRPr="00057D2F">
        <w:t>.2</w:t>
      </w:r>
      <w:r w:rsidRPr="00057D2F">
        <w:tab/>
        <w:t>Provisioning information for data collection and reporting</w:t>
      </w:r>
      <w:bookmarkEnd w:id="48"/>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Pr="00057D2F"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E75D74" w:rsidRPr="00057D2F" w14:paraId="6A5B2E78" w14:textId="77777777" w:rsidTr="00833717">
        <w:tc>
          <w:tcPr>
            <w:tcW w:w="2689" w:type="dxa"/>
            <w:shd w:val="clear" w:color="auto" w:fill="BFBFBF" w:themeFill="background1" w:themeFillShade="BF"/>
          </w:tcPr>
          <w:p w14:paraId="2EBA78A6" w14:textId="77777777" w:rsidR="00E75D74" w:rsidRPr="00057D2F" w:rsidRDefault="00E75D74" w:rsidP="00833717">
            <w:pPr>
              <w:pStyle w:val="TAH"/>
            </w:pPr>
            <w:r w:rsidRPr="00057D2F">
              <w:t>Parameter</w:t>
            </w:r>
          </w:p>
        </w:tc>
        <w:tc>
          <w:tcPr>
            <w:tcW w:w="1275" w:type="dxa"/>
            <w:shd w:val="clear" w:color="auto" w:fill="BFBFBF" w:themeFill="background1" w:themeFillShade="BF"/>
          </w:tcPr>
          <w:p w14:paraId="42B335AC" w14:textId="77777777" w:rsidR="00E75D74" w:rsidRPr="00057D2F" w:rsidRDefault="00E75D74" w:rsidP="00833717">
            <w:pPr>
              <w:pStyle w:val="TAH"/>
            </w:pPr>
            <w:r w:rsidRPr="00057D2F">
              <w:t>Cardinality</w:t>
            </w:r>
          </w:p>
        </w:tc>
        <w:tc>
          <w:tcPr>
            <w:tcW w:w="5665" w:type="dxa"/>
            <w:shd w:val="clear" w:color="auto" w:fill="BFBFBF" w:themeFill="background1" w:themeFillShade="BF"/>
          </w:tcPr>
          <w:p w14:paraId="701ED841" w14:textId="77777777" w:rsidR="00E75D74" w:rsidRPr="00057D2F" w:rsidRDefault="00E75D74" w:rsidP="00833717">
            <w:pPr>
              <w:pStyle w:val="TAH"/>
            </w:pPr>
            <w:r w:rsidRPr="00057D2F">
              <w:t>Description</w:t>
            </w:r>
          </w:p>
        </w:tc>
      </w:tr>
      <w:tr w:rsidR="00E75D74" w:rsidRPr="00057D2F" w14:paraId="5BCC335E" w14:textId="77777777" w:rsidTr="00833717">
        <w:tc>
          <w:tcPr>
            <w:tcW w:w="2689" w:type="dxa"/>
          </w:tcPr>
          <w:p w14:paraId="4712B159" w14:textId="77777777" w:rsidR="00E75D74" w:rsidRPr="00057D2F" w:rsidRDefault="00E75D74" w:rsidP="00833717">
            <w:pPr>
              <w:pStyle w:val="TAL"/>
            </w:pPr>
            <w:r w:rsidRPr="00057D2F">
              <w:t>External Application Identifier</w:t>
            </w:r>
          </w:p>
        </w:tc>
        <w:tc>
          <w:tcPr>
            <w:tcW w:w="1275" w:type="dxa"/>
          </w:tcPr>
          <w:p w14:paraId="332A718F" w14:textId="77777777" w:rsidR="00E75D74" w:rsidRPr="00057D2F" w:rsidRDefault="00E75D74" w:rsidP="00833717">
            <w:pPr>
              <w:pStyle w:val="TAC"/>
            </w:pPr>
            <w:r w:rsidRPr="00057D2F">
              <w:t>1..1</w:t>
            </w:r>
          </w:p>
        </w:tc>
        <w:tc>
          <w:tcPr>
            <w:tcW w:w="5665" w:type="dxa"/>
          </w:tcPr>
          <w:p w14:paraId="7E5346B3" w14:textId="3FA30C43" w:rsidR="00E75D74" w:rsidRPr="00057D2F" w:rsidRDefault="00E75D74" w:rsidP="00833717">
            <w:pPr>
              <w:pStyle w:val="TAL"/>
            </w:pPr>
            <w:r w:rsidRPr="00057D2F">
              <w:t xml:space="preserve">The identifier </w:t>
            </w:r>
            <w:r w:rsidR="00AD3270" w:rsidRPr="00057D2F">
              <w:t xml:space="preserve">to be </w:t>
            </w:r>
            <w:r w:rsidRPr="00057D2F">
              <w:t>used in reports sent to the Data Collection AF</w:t>
            </w:r>
            <w:r w:rsidR="00AD3270" w:rsidRPr="00057D2F">
              <w:t xml:space="preserve"> by data collection clients</w:t>
            </w:r>
            <w:r w:rsidRPr="00057D2F">
              <w:t>. (This needs to be mapped to the Internal Application Identifier when exposing events to the NWDAF.)</w:t>
            </w:r>
          </w:p>
        </w:tc>
      </w:tr>
      <w:tr w:rsidR="00E75D74" w:rsidRPr="00057D2F" w14:paraId="49914A02" w14:textId="77777777" w:rsidTr="00833717">
        <w:tc>
          <w:tcPr>
            <w:tcW w:w="2689" w:type="dxa"/>
          </w:tcPr>
          <w:p w14:paraId="43DB7E2E" w14:textId="77777777" w:rsidR="00E75D74" w:rsidRPr="00057D2F" w:rsidRDefault="00E75D74" w:rsidP="00833717">
            <w:pPr>
              <w:pStyle w:val="TAL"/>
            </w:pPr>
            <w:r w:rsidRPr="00057D2F">
              <w:t>Internal Application Identifier</w:t>
            </w:r>
          </w:p>
        </w:tc>
        <w:tc>
          <w:tcPr>
            <w:tcW w:w="1275" w:type="dxa"/>
          </w:tcPr>
          <w:p w14:paraId="56848D2A" w14:textId="77777777" w:rsidR="00E75D74" w:rsidRPr="00057D2F" w:rsidRDefault="00E75D74" w:rsidP="00833717">
            <w:pPr>
              <w:pStyle w:val="TAC"/>
            </w:pPr>
            <w:r w:rsidRPr="00057D2F">
              <w:t>1..1</w:t>
            </w:r>
          </w:p>
        </w:tc>
        <w:tc>
          <w:tcPr>
            <w:tcW w:w="5665" w:type="dxa"/>
          </w:tcPr>
          <w:p w14:paraId="36287806" w14:textId="7EAEE9B1" w:rsidR="00E75D74" w:rsidRPr="00057D2F" w:rsidRDefault="00E75D74" w:rsidP="00833717">
            <w:pPr>
              <w:pStyle w:val="TAL"/>
            </w:pPr>
            <w:r w:rsidRPr="00057D2F">
              <w:t xml:space="preserve">The identifier </w:t>
            </w:r>
            <w:r w:rsidR="00AD3270" w:rsidRPr="00057D2F">
              <w:t xml:space="preserve">to be </w:t>
            </w:r>
            <w:r w:rsidRPr="00057D2F">
              <w:t xml:space="preserve">used by </w:t>
            </w:r>
            <w:r w:rsidR="00AD3270" w:rsidRPr="00057D2F">
              <w:t xml:space="preserve">event consumers (including </w:t>
            </w:r>
            <w:r w:rsidRPr="00057D2F">
              <w:t xml:space="preserve">the NWDAF </w:t>
            </w:r>
            <w:r w:rsidR="00AD3270" w:rsidRPr="00057D2F">
              <w:t>and the Event Con</w:t>
            </w:r>
            <w:r w:rsidR="001E55BD" w:rsidRPr="00057D2F">
              <w:t>s</w:t>
            </w:r>
            <w:r w:rsidR="00AD3270" w:rsidRPr="00057D2F">
              <w:t xml:space="preserve">umer AF) </w:t>
            </w:r>
            <w:r w:rsidRPr="00057D2F">
              <w:t>when subscribing to events in the Data Collection AF.</w:t>
            </w:r>
          </w:p>
        </w:tc>
      </w:tr>
      <w:tr w:rsidR="00E75D74" w:rsidRPr="00057D2F" w14:paraId="4E09DBC7" w14:textId="77777777" w:rsidTr="00833717">
        <w:tc>
          <w:tcPr>
            <w:tcW w:w="2689" w:type="dxa"/>
          </w:tcPr>
          <w:p w14:paraId="65D101AC" w14:textId="77777777" w:rsidR="00E75D74" w:rsidRPr="00057D2F" w:rsidRDefault="00E75D74" w:rsidP="00833717">
            <w:pPr>
              <w:pStyle w:val="TAL"/>
            </w:pPr>
            <w:r w:rsidRPr="00057D2F">
              <w:t>Event ID</w:t>
            </w:r>
          </w:p>
        </w:tc>
        <w:tc>
          <w:tcPr>
            <w:tcW w:w="1275" w:type="dxa"/>
          </w:tcPr>
          <w:p w14:paraId="1E3A003F" w14:textId="77777777" w:rsidR="00E75D74" w:rsidRPr="00057D2F" w:rsidRDefault="00E75D74" w:rsidP="00833717">
            <w:pPr>
              <w:pStyle w:val="TAC"/>
            </w:pPr>
            <w:r w:rsidRPr="00057D2F">
              <w:t>1..1</w:t>
            </w:r>
          </w:p>
        </w:tc>
        <w:tc>
          <w:tcPr>
            <w:tcW w:w="5665" w:type="dxa"/>
          </w:tcPr>
          <w:p w14:paraId="322845C8" w14:textId="77777777" w:rsidR="00E75D74" w:rsidRPr="00057D2F" w:rsidRDefault="00E75D74" w:rsidP="00833717">
            <w:pPr>
              <w:pStyle w:val="TAL"/>
            </w:pPr>
            <w:r w:rsidRPr="00057D2F">
              <w:t>The identifier of an AF event that will be exposed to event consumers as a result of the provisioning.</w:t>
            </w:r>
          </w:p>
        </w:tc>
      </w:tr>
      <w:tr w:rsidR="005836BC" w:rsidRPr="00057D2F" w14:paraId="0DAC7A0F" w14:textId="77777777" w:rsidTr="003F353F">
        <w:tc>
          <w:tcPr>
            <w:tcW w:w="2689" w:type="dxa"/>
          </w:tcPr>
          <w:p w14:paraId="6C191016" w14:textId="77777777" w:rsidR="005836BC" w:rsidRPr="00057D2F" w:rsidRDefault="005836BC" w:rsidP="003F353F">
            <w:pPr>
              <w:pStyle w:val="TAL"/>
              <w:rPr>
                <w:lang w:eastAsia="zh-CN"/>
              </w:rPr>
            </w:pPr>
            <w:r w:rsidRPr="00057D2F">
              <w:t>Data collection client type</w:t>
            </w:r>
          </w:p>
        </w:tc>
        <w:tc>
          <w:tcPr>
            <w:tcW w:w="1275" w:type="dxa"/>
          </w:tcPr>
          <w:p w14:paraId="188B0BB7" w14:textId="77777777" w:rsidR="005836BC" w:rsidRPr="00057D2F" w:rsidRDefault="005836BC" w:rsidP="003F353F">
            <w:pPr>
              <w:pStyle w:val="TAC"/>
              <w:rPr>
                <w:lang w:eastAsia="zh-CN"/>
              </w:rPr>
            </w:pPr>
            <w:r w:rsidRPr="00057D2F">
              <w:rPr>
                <w:lang w:eastAsia="zh-CN"/>
              </w:rPr>
              <w:t>1..1</w:t>
            </w:r>
          </w:p>
        </w:tc>
        <w:tc>
          <w:tcPr>
            <w:tcW w:w="5665" w:type="dxa"/>
          </w:tcPr>
          <w:p w14:paraId="294D185D" w14:textId="77777777" w:rsidR="005836BC" w:rsidRPr="00057D2F" w:rsidRDefault="005836BC" w:rsidP="003F353F">
            <w:pPr>
              <w:pStyle w:val="TAL"/>
              <w:rPr>
                <w:lang w:eastAsia="zh-CN"/>
              </w:rPr>
            </w:pPr>
            <w:r w:rsidRPr="00057D2F">
              <w:rPr>
                <w:lang w:eastAsia="zh-CN"/>
              </w:rPr>
              <w:t>The type of data collection client that will submit data reports to the Data Collection AF.</w:t>
            </w:r>
          </w:p>
        </w:tc>
      </w:tr>
      <w:tr w:rsidR="00E75D74" w:rsidRPr="00057D2F" w14:paraId="3D9E3B1E" w14:textId="77777777" w:rsidTr="00833717">
        <w:tc>
          <w:tcPr>
            <w:tcW w:w="2689" w:type="dxa"/>
          </w:tcPr>
          <w:p w14:paraId="6B413E20" w14:textId="77777777" w:rsidR="00E75D74" w:rsidRPr="00057D2F" w:rsidRDefault="00E75D74" w:rsidP="00833717">
            <w:pPr>
              <w:pStyle w:val="TAL"/>
            </w:pPr>
            <w:r w:rsidRPr="00057D2F">
              <w:t>Valid targets</w:t>
            </w:r>
          </w:p>
        </w:tc>
        <w:tc>
          <w:tcPr>
            <w:tcW w:w="1275" w:type="dxa"/>
          </w:tcPr>
          <w:p w14:paraId="40F953DA" w14:textId="77777777" w:rsidR="00E75D74" w:rsidRPr="00057D2F" w:rsidRDefault="00E75D74" w:rsidP="00833717">
            <w:pPr>
              <w:pStyle w:val="TAC"/>
            </w:pPr>
            <w:r w:rsidRPr="00057D2F">
              <w:t>1..1</w:t>
            </w:r>
          </w:p>
        </w:tc>
        <w:tc>
          <w:tcPr>
            <w:tcW w:w="5665" w:type="dxa"/>
          </w:tcPr>
          <w:p w14:paraId="3812A059" w14:textId="77777777" w:rsidR="00E75D74" w:rsidRPr="00057D2F" w:rsidRDefault="00E75D74" w:rsidP="00833717">
            <w:pPr>
              <w:pStyle w:val="TAL"/>
            </w:pPr>
            <w:r w:rsidRPr="00057D2F">
              <w:t>A parameter to control whether event consumers are permitted to filter events by External UE identifier or External Group Identifier when subscribing, instead of receiving events relating to all UEs.</w:t>
            </w:r>
          </w:p>
        </w:tc>
      </w:tr>
      <w:tr w:rsidR="00E75D74" w:rsidRPr="00057D2F" w14:paraId="15C90FEF" w14:textId="77777777" w:rsidTr="00833717">
        <w:tc>
          <w:tcPr>
            <w:tcW w:w="2689" w:type="dxa"/>
          </w:tcPr>
          <w:p w14:paraId="7A4EBDFE" w14:textId="6D1A4DBD" w:rsidR="00E75D74" w:rsidRPr="00057D2F" w:rsidRDefault="00E75D74" w:rsidP="00833717">
            <w:pPr>
              <w:pStyle w:val="TAL"/>
            </w:pPr>
            <w:r w:rsidRPr="00057D2F">
              <w:t xml:space="preserve">Parameters to be </w:t>
            </w:r>
            <w:r w:rsidR="005836BC" w:rsidRPr="00057D2F">
              <w:t>reported</w:t>
            </w:r>
          </w:p>
        </w:tc>
        <w:tc>
          <w:tcPr>
            <w:tcW w:w="1275" w:type="dxa"/>
          </w:tcPr>
          <w:p w14:paraId="39DBC025" w14:textId="77777777" w:rsidR="00E75D74" w:rsidRPr="00057D2F" w:rsidRDefault="00E75D74" w:rsidP="00833717">
            <w:pPr>
              <w:pStyle w:val="TAC"/>
            </w:pPr>
            <w:r w:rsidRPr="00057D2F">
              <w:t>1..*</w:t>
            </w:r>
          </w:p>
        </w:tc>
        <w:tc>
          <w:tcPr>
            <w:tcW w:w="5665" w:type="dxa"/>
          </w:tcPr>
          <w:p w14:paraId="3E67237C" w14:textId="25253EFA" w:rsidR="00E75D74" w:rsidRPr="00057D2F" w:rsidRDefault="00E75D74" w:rsidP="00833717">
            <w:pPr>
              <w:pStyle w:val="TAL"/>
            </w:pPr>
            <w:r w:rsidRPr="00057D2F">
              <w:t xml:space="preserve">The subset of domain-specific parameters associated with the specified Event ID to be </w:t>
            </w:r>
            <w:r w:rsidR="005836BC" w:rsidRPr="00057D2F">
              <w:t>reported to</w:t>
            </w:r>
            <w:r w:rsidRPr="00057D2F">
              <w:t xml:space="preserve"> the Data Collection AF (subject to user consent).</w:t>
            </w:r>
          </w:p>
        </w:tc>
      </w:tr>
      <w:tr w:rsidR="00E75D74" w:rsidRPr="00057D2F" w14:paraId="379412FB" w14:textId="77777777" w:rsidTr="00833717">
        <w:tc>
          <w:tcPr>
            <w:tcW w:w="2689" w:type="dxa"/>
          </w:tcPr>
          <w:p w14:paraId="5D750D07" w14:textId="20EDC547" w:rsidR="00E75D74" w:rsidRPr="00057D2F" w:rsidRDefault="00E75D74" w:rsidP="00833717">
            <w:pPr>
              <w:pStyle w:val="TAL"/>
            </w:pPr>
            <w:r w:rsidRPr="00057D2F">
              <w:t xml:space="preserve">Data </w:t>
            </w:r>
            <w:r w:rsidR="005836BC" w:rsidRPr="00057D2F">
              <w:t>processing instructions</w:t>
            </w:r>
          </w:p>
        </w:tc>
        <w:tc>
          <w:tcPr>
            <w:tcW w:w="1275" w:type="dxa"/>
          </w:tcPr>
          <w:p w14:paraId="6E81B123" w14:textId="7AB4A9F1" w:rsidR="00E75D74" w:rsidRPr="00057D2F" w:rsidRDefault="00E75D74" w:rsidP="00833717">
            <w:pPr>
              <w:pStyle w:val="TAC"/>
            </w:pPr>
            <w:r w:rsidRPr="00057D2F">
              <w:t>1..</w:t>
            </w:r>
            <w:r w:rsidR="00AD3270" w:rsidRPr="00057D2F">
              <w:t>*</w:t>
            </w:r>
          </w:p>
        </w:tc>
        <w:tc>
          <w:tcPr>
            <w:tcW w:w="5665" w:type="dxa"/>
          </w:tcPr>
          <w:p w14:paraId="24DD2B01" w14:textId="77777777" w:rsidR="00AD3270" w:rsidRPr="00057D2F" w:rsidRDefault="00E75D74" w:rsidP="00AD3270">
            <w:pPr>
              <w:pStyle w:val="TAL"/>
            </w:pPr>
            <w:r w:rsidRPr="00057D2F">
              <w:t xml:space="preserve">A set of </w:t>
            </w:r>
            <w:r w:rsidR="00AD3270" w:rsidRPr="00057D2F">
              <w:t>operations to be performed by the Data Collection AF on the parameters reported according to clause 4.6.4 prior to exposure as an event at a particular access level.</w:t>
            </w:r>
          </w:p>
          <w:p w14:paraId="007585A1" w14:textId="78696599" w:rsidR="00E75D74" w:rsidRPr="00057D2F" w:rsidRDefault="00AD3270" w:rsidP="00AD3270">
            <w:pPr>
              <w:pStyle w:val="TALcontinuation"/>
            </w:pPr>
            <w:r w:rsidRPr="00057D2F">
              <w:t>The set of supported operations shall include at least</w:t>
            </w:r>
            <w:r w:rsidR="00D53635">
              <w:t xml:space="preserve"> those listed in table 4.5.2</w:t>
            </w:r>
            <w:r w:rsidR="00D53635">
              <w:noBreakHyphen/>
              <w:t>1</w:t>
            </w:r>
            <w:r w:rsidRPr="00057D2F">
              <w:t>.</w:t>
            </w:r>
          </w:p>
        </w:tc>
      </w:tr>
      <w:tr w:rsidR="00AD3270" w:rsidRPr="00057D2F" w14:paraId="36731D04" w14:textId="77777777" w:rsidTr="00833717">
        <w:tc>
          <w:tcPr>
            <w:tcW w:w="2689" w:type="dxa"/>
          </w:tcPr>
          <w:p w14:paraId="509039DF" w14:textId="62A73816" w:rsidR="00AD3270" w:rsidRPr="00057D2F" w:rsidRDefault="00AD3270" w:rsidP="00AD3270">
            <w:pPr>
              <w:pStyle w:val="TAL"/>
            </w:pPr>
            <w:r w:rsidRPr="00057D2F">
              <w:t>Data exposure restrictions</w:t>
            </w:r>
          </w:p>
        </w:tc>
        <w:tc>
          <w:tcPr>
            <w:tcW w:w="1275" w:type="dxa"/>
          </w:tcPr>
          <w:p w14:paraId="48090BAF" w14:textId="441F9D4D" w:rsidR="00AD3270" w:rsidRPr="00057D2F" w:rsidRDefault="00AD3270" w:rsidP="00AD3270">
            <w:pPr>
              <w:pStyle w:val="TAC"/>
            </w:pPr>
            <w:r w:rsidRPr="00057D2F">
              <w:t>1..*</w:t>
            </w:r>
          </w:p>
        </w:tc>
        <w:tc>
          <w:tcPr>
            <w:tcW w:w="5665" w:type="dxa"/>
          </w:tcPr>
          <w:p w14:paraId="1E121317" w14:textId="08E55432" w:rsidR="00AD3270" w:rsidRPr="00057D2F" w:rsidRDefault="00AD3270" w:rsidP="00AD3270">
            <w:pPr>
              <w:pStyle w:val="TAL"/>
            </w:pPr>
            <w:r w:rsidRPr="00057D2F">
              <w:t>A set of restrictions on the exposure of the collected data after any data processing, each corresponding to a different access level.</w:t>
            </w:r>
          </w:p>
        </w:tc>
      </w:tr>
    </w:tbl>
    <w:p w14:paraId="46A90871" w14:textId="77777777" w:rsidR="00E75D74" w:rsidRPr="00057D2F" w:rsidRDefault="00E75D74" w:rsidP="00E75D74">
      <w:pPr>
        <w:pStyle w:val="TAN"/>
        <w:keepNext w:val="0"/>
      </w:pPr>
    </w:p>
    <w:p w14:paraId="5DB5B383" w14:textId="4D53E5EE" w:rsidR="00E75D74" w:rsidRPr="00057D2F" w:rsidRDefault="00E75D74" w:rsidP="001E55BD">
      <w:pPr>
        <w:pStyle w:val="Heading3"/>
      </w:pPr>
      <w:bookmarkStart w:id="49" w:name="_Toc99448634"/>
      <w:r w:rsidRPr="00057D2F">
        <w:lastRenderedPageBreak/>
        <w:t>4.</w:t>
      </w:r>
      <w:r w:rsidR="00AD3270" w:rsidRPr="00057D2F">
        <w:t>6.3</w:t>
      </w:r>
      <w:r w:rsidRPr="00057D2F">
        <w:tab/>
        <w:t>Configuration information for data collection clients</w:t>
      </w:r>
      <w:bookmarkEnd w:id="49"/>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Pr="00057D2F"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6"/>
      </w:tblGrid>
      <w:tr w:rsidR="00E75D74" w:rsidRPr="00057D2F" w14:paraId="5C94D3EA" w14:textId="77777777" w:rsidTr="00833717">
        <w:tc>
          <w:tcPr>
            <w:tcW w:w="2689" w:type="dxa"/>
            <w:shd w:val="clear" w:color="auto" w:fill="BFBFBF" w:themeFill="background1" w:themeFillShade="BF"/>
          </w:tcPr>
          <w:p w14:paraId="0C46C727" w14:textId="77777777" w:rsidR="00E75D74" w:rsidRPr="00057D2F" w:rsidRDefault="00E75D74" w:rsidP="00833717">
            <w:pPr>
              <w:pStyle w:val="TAH"/>
            </w:pPr>
            <w:r w:rsidRPr="00057D2F">
              <w:t>Parameter</w:t>
            </w:r>
          </w:p>
        </w:tc>
        <w:tc>
          <w:tcPr>
            <w:tcW w:w="1143" w:type="dxa"/>
            <w:shd w:val="clear" w:color="auto" w:fill="BFBFBF" w:themeFill="background1" w:themeFillShade="BF"/>
          </w:tcPr>
          <w:p w14:paraId="1252E6C2" w14:textId="77777777" w:rsidR="00E75D74" w:rsidRPr="00057D2F" w:rsidRDefault="00E75D74" w:rsidP="00833717">
            <w:pPr>
              <w:pStyle w:val="TAH"/>
            </w:pPr>
            <w:r w:rsidRPr="00057D2F">
              <w:t>Cardinality</w:t>
            </w:r>
          </w:p>
        </w:tc>
        <w:tc>
          <w:tcPr>
            <w:tcW w:w="5797" w:type="dxa"/>
            <w:shd w:val="clear" w:color="auto" w:fill="BFBFBF" w:themeFill="background1" w:themeFillShade="BF"/>
          </w:tcPr>
          <w:p w14:paraId="116B4DD0" w14:textId="77777777" w:rsidR="00E75D74" w:rsidRPr="00057D2F" w:rsidRDefault="00E75D74" w:rsidP="00833717">
            <w:pPr>
              <w:pStyle w:val="TAH"/>
            </w:pPr>
            <w:r w:rsidRPr="00057D2F">
              <w:t>Description</w:t>
            </w:r>
          </w:p>
        </w:tc>
      </w:tr>
      <w:tr w:rsidR="00E75D74" w:rsidRPr="00057D2F" w14:paraId="34A2EE69" w14:textId="77777777" w:rsidTr="00833717">
        <w:tc>
          <w:tcPr>
            <w:tcW w:w="2689" w:type="dxa"/>
          </w:tcPr>
          <w:p w14:paraId="5492B06B" w14:textId="77777777" w:rsidR="00E75D74" w:rsidRPr="00057D2F" w:rsidRDefault="00E75D74" w:rsidP="00833717">
            <w:pPr>
              <w:pStyle w:val="TAL"/>
            </w:pPr>
            <w:r w:rsidRPr="00057D2F">
              <w:t>External Application Identifier</w:t>
            </w:r>
          </w:p>
        </w:tc>
        <w:tc>
          <w:tcPr>
            <w:tcW w:w="1143" w:type="dxa"/>
          </w:tcPr>
          <w:p w14:paraId="1A86CEBE" w14:textId="77777777" w:rsidR="00E75D74" w:rsidRPr="00057D2F" w:rsidRDefault="00E75D74" w:rsidP="00833717">
            <w:pPr>
              <w:pStyle w:val="TAC"/>
            </w:pPr>
            <w:r w:rsidRPr="00057D2F">
              <w:t>1..1</w:t>
            </w:r>
          </w:p>
        </w:tc>
        <w:tc>
          <w:tcPr>
            <w:tcW w:w="5797" w:type="dxa"/>
          </w:tcPr>
          <w:p w14:paraId="40B608A5" w14:textId="77777777" w:rsidR="00E75D74" w:rsidRPr="00057D2F" w:rsidRDefault="00E75D74" w:rsidP="00833717">
            <w:pPr>
              <w:pStyle w:val="TAL"/>
            </w:pPr>
            <w:r w:rsidRPr="00057D2F">
              <w:t>Identifies the UE Application to which this data collection and reporting configuration pertains.</w:t>
            </w:r>
          </w:p>
          <w:p w14:paraId="22766F92" w14:textId="77777777" w:rsidR="00E75D74" w:rsidRPr="00057D2F" w:rsidRDefault="00E75D74" w:rsidP="00833717">
            <w:pPr>
              <w:pStyle w:val="TALcontinuation"/>
            </w:pPr>
            <w:r w:rsidRPr="00057D2F">
              <w:t>Quoted in reports sent to the Data Collection AF.</w:t>
            </w:r>
          </w:p>
        </w:tc>
      </w:tr>
      <w:tr w:rsidR="00E75D74" w:rsidRPr="00057D2F" w14:paraId="18C6D36A" w14:textId="77777777" w:rsidTr="00833717">
        <w:tc>
          <w:tcPr>
            <w:tcW w:w="2689" w:type="dxa"/>
          </w:tcPr>
          <w:p w14:paraId="69A0F8BA" w14:textId="77777777" w:rsidR="00E75D74" w:rsidRPr="00057D2F" w:rsidRDefault="00E75D74" w:rsidP="00833717">
            <w:pPr>
              <w:pStyle w:val="TAL"/>
            </w:pPr>
            <w:r w:rsidRPr="00057D2F">
              <w:t>Parameters to be collected</w:t>
            </w:r>
          </w:p>
        </w:tc>
        <w:tc>
          <w:tcPr>
            <w:tcW w:w="1143" w:type="dxa"/>
          </w:tcPr>
          <w:p w14:paraId="5F72D574" w14:textId="77777777" w:rsidR="00E75D74" w:rsidRPr="00057D2F" w:rsidRDefault="00E75D74" w:rsidP="00833717">
            <w:pPr>
              <w:pStyle w:val="TAC"/>
            </w:pPr>
            <w:r w:rsidRPr="00057D2F">
              <w:t>1..*</w:t>
            </w:r>
          </w:p>
        </w:tc>
        <w:tc>
          <w:tcPr>
            <w:tcW w:w="5797" w:type="dxa"/>
          </w:tcPr>
          <w:p w14:paraId="5373B3D5" w14:textId="77777777" w:rsidR="00E75D74" w:rsidRPr="00057D2F" w:rsidRDefault="00E75D74" w:rsidP="00833717">
            <w:pPr>
              <w:pStyle w:val="TAL"/>
            </w:pPr>
            <w:r w:rsidRPr="00057D2F">
              <w:t>The subset of domain-specific parameters associated with the specified Event ID to be collected by the Data Collection AF (subject to user consent).</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50" w:name="_Toc99448635"/>
      <w:r w:rsidRPr="00057D2F">
        <w:t>4.</w:t>
      </w:r>
      <w:r w:rsidR="00AD3270" w:rsidRPr="00057D2F">
        <w:t>6.4</w:t>
      </w:r>
      <w:r w:rsidRPr="00057D2F">
        <w:tab/>
        <w:t>Information included in data reports to the Data Collection AF</w:t>
      </w:r>
      <w:bookmarkEnd w:id="50"/>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51" w:name="_Toc99448636"/>
      <w:r>
        <w:t>4.7</w:t>
      </w:r>
      <w:r>
        <w:tab/>
        <w:t>Service exposure</w:t>
      </w:r>
      <w:bookmarkEnd w:id="51"/>
    </w:p>
    <w:p w14:paraId="180C1763" w14:textId="4D56CE29" w:rsidR="00674937" w:rsidRDefault="00674937" w:rsidP="00A401D6">
      <w:pPr>
        <w:pStyle w:val="Heading3"/>
      </w:pPr>
      <w:bookmarkStart w:id="52" w:name="_Toc99448637"/>
      <w:r>
        <w:t>4.7.1</w:t>
      </w:r>
      <w:r w:rsidR="00A401D6">
        <w:tab/>
      </w:r>
      <w:r>
        <w:t xml:space="preserve">Service exposure via </w:t>
      </w:r>
      <w:r w:rsidR="000B1DC3">
        <w:t>Network Exposure Function (</w:t>
      </w:r>
      <w:r>
        <w:t>NEF</w:t>
      </w:r>
      <w:r w:rsidR="000B1DC3">
        <w:t>)</w:t>
      </w:r>
      <w:bookmarkEnd w:id="52"/>
    </w:p>
    <w:p w14:paraId="3689F583" w14:textId="4E5A6561" w:rsidR="00A401D6" w:rsidRDefault="00A401D6" w:rsidP="00736F8F">
      <w:pPr>
        <w:keepNext/>
      </w:pPr>
      <w:r>
        <w:t xml:space="preserve">The following services </w:t>
      </w:r>
      <w:r w:rsidR="00736F8F">
        <w:t xml:space="preserve">provided by the Data Collection AF </w:t>
      </w:r>
      <w:r>
        <w:t xml:space="preserve">shall be </w:t>
      </w:r>
      <w:r w:rsidR="005C3001">
        <w:t>exposed by the NEF</w:t>
      </w:r>
      <w:r>
        <w:t xml:space="preserve"> to </w:t>
      </w:r>
      <w:r w:rsidR="00736F8F">
        <w:t>an Application Service Provider</w:t>
      </w:r>
      <w:r>
        <w:t xml:space="preserve"> deployed outside the </w:t>
      </w:r>
      <w:r w:rsidR="00736F8F">
        <w:t>t</w:t>
      </w:r>
      <w:r>
        <w:t xml:space="preserve">rusted </w:t>
      </w:r>
      <w:r w:rsidR="00736F8F">
        <w:t>domain</w:t>
      </w:r>
      <w:r>
        <w:t>:</w:t>
      </w:r>
    </w:p>
    <w:p w14:paraId="0C06CCD0" w14:textId="518F67CD"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Provisioning</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DataReportingProvisioning</w:t>
      </w:r>
      <w:proofErr w:type="spellEnd"/>
      <w:r>
        <w:t>.</w:t>
      </w:r>
    </w:p>
    <w:p w14:paraId="5B0CE9AB" w14:textId="394C0755"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DataReporting</w:t>
      </w:r>
      <w:proofErr w:type="spellEnd"/>
      <w:r>
        <w:t>.</w:t>
      </w:r>
    </w:p>
    <w:p w14:paraId="2D0DD6F3" w14:textId="1F8942E3" w:rsidR="005C3001" w:rsidRDefault="005C3001" w:rsidP="00A401D6">
      <w:pPr>
        <w:pStyle w:val="B1"/>
      </w:pPr>
      <w:r w:rsidRPr="005C3001">
        <w:t>-</w:t>
      </w:r>
      <w:r>
        <w:tab/>
      </w:r>
      <w:r w:rsidR="006F6A3C">
        <w:t xml:space="preserve">The </w:t>
      </w:r>
      <w:proofErr w:type="spellStart"/>
      <w:r w:rsidRPr="005C3001">
        <w:rPr>
          <w:rStyle w:val="Code"/>
        </w:rPr>
        <w:t>Naf_EventExposure</w:t>
      </w:r>
      <w:proofErr w:type="spellEnd"/>
      <w:r w:rsidR="007319FD" w:rsidRPr="007319FD">
        <w:t xml:space="preserve"> </w:t>
      </w:r>
      <w:r w:rsidR="006F6A3C">
        <w:t xml:space="preserve">service </w:t>
      </w:r>
      <w:r w:rsidR="007319FD">
        <w:t xml:space="preserve">shall be exposed </w:t>
      </w:r>
      <w:r w:rsidR="007319FD" w:rsidRPr="007319FD">
        <w:t xml:space="preserve">as </w:t>
      </w:r>
      <w:proofErr w:type="spellStart"/>
      <w:r w:rsidR="007319FD">
        <w:rPr>
          <w:rStyle w:val="Code"/>
        </w:rPr>
        <w:t>Nnef_EventExposure</w:t>
      </w:r>
      <w:proofErr w:type="spellEnd"/>
      <w:r w:rsidRPr="007319FD">
        <w:t>.</w:t>
      </w:r>
    </w:p>
    <w:p w14:paraId="282589A6" w14:textId="646C9FE3" w:rsidR="00674937" w:rsidRDefault="00674937" w:rsidP="00A401D6">
      <w:pPr>
        <w:pStyle w:val="Heading3"/>
      </w:pPr>
      <w:bookmarkStart w:id="53" w:name="_Toc99448638"/>
      <w:r>
        <w:t>4.7.2</w:t>
      </w:r>
      <w:r>
        <w:tab/>
        <w:t xml:space="preserve">Service exposure via </w:t>
      </w:r>
      <w:r w:rsidR="004B267C">
        <w:t>Common API Framework (CAPIF) for Northbound APIs</w:t>
      </w:r>
      <w:bookmarkEnd w:id="53"/>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w:t>
      </w:r>
      <w:proofErr w:type="gramStart"/>
      <w:r w:rsidRPr="00057D2F">
        <w:t>i.e.</w:t>
      </w:r>
      <w:proofErr w:type="gramEnd"/>
      <w:r w:rsidRPr="00057D2F">
        <w:t xml:space="preserv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w:t>
      </w:r>
      <w:proofErr w:type="gramStart"/>
      <w:r w:rsidRPr="00057D2F">
        <w:t>i.e.</w:t>
      </w:r>
      <w:proofErr w:type="gramEnd"/>
      <w:r w:rsidRPr="00057D2F">
        <w:t xml:space="preserv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54" w:name="_Toc99448639"/>
      <w:r>
        <w:t>4.7.3</w:t>
      </w:r>
      <w:r>
        <w:tab/>
        <w:t xml:space="preserve">Service exposure via </w:t>
      </w:r>
      <w:r w:rsidR="004B267C">
        <w:t>Service Enabler Architecture Layer (</w:t>
      </w:r>
      <w:r>
        <w:t>SEAL</w:t>
      </w:r>
      <w:r w:rsidR="004B267C">
        <w:t>)</w:t>
      </w:r>
      <w:r>
        <w:t xml:space="preserve"> </w:t>
      </w:r>
      <w:r w:rsidR="004B267C">
        <w:t>for Verticals</w:t>
      </w:r>
      <w:bookmarkEnd w:id="54"/>
    </w:p>
    <w:p w14:paraId="303F4A9F" w14:textId="7550DCA8" w:rsidR="00674937" w:rsidRPr="00674937" w:rsidRDefault="00674937" w:rsidP="00674937">
      <w:r>
        <w:t xml:space="preserve">The use of the SEAL framework for exposure </w:t>
      </w:r>
      <w:r w:rsidR="00A401D6">
        <w:t xml:space="preserve">of the </w:t>
      </w:r>
      <w:proofErr w:type="spellStart"/>
      <w:r w:rsidR="00A401D6" w:rsidRPr="00057D2F">
        <w:rPr>
          <w:rStyle w:val="Code"/>
        </w:rPr>
        <w:t>Ndcaf_DataReportingProvisioning</w:t>
      </w:r>
      <w:proofErr w:type="spellEnd"/>
      <w:r w:rsidR="00FF1940">
        <w:t>,</w:t>
      </w:r>
      <w:r w:rsidR="00A401D6">
        <w:t xml:space="preserve"> </w:t>
      </w:r>
      <w:proofErr w:type="spellStart"/>
      <w:r w:rsidR="00A401D6" w:rsidRPr="00057D2F">
        <w:rPr>
          <w:rStyle w:val="Code"/>
        </w:rPr>
        <w:t>Ndcaf_DataReporting</w:t>
      </w:r>
      <w:proofErr w:type="spellEnd"/>
      <w:r w:rsidR="00A401D6">
        <w:t xml:space="preserve"> </w:t>
      </w:r>
      <w:r w:rsidR="00FF1940">
        <w:t xml:space="preserve">and </w:t>
      </w:r>
      <w:proofErr w:type="spellStart"/>
      <w:r w:rsidR="00FF1940" w:rsidRPr="005C3001">
        <w:rPr>
          <w:rStyle w:val="Code"/>
        </w:rPr>
        <w:t>Naf_EventExposure</w:t>
      </w:r>
      <w:proofErr w:type="spellEnd"/>
      <w:r w:rsidR="00FF1940" w:rsidRPr="007319FD">
        <w:t xml:space="preserve"> </w:t>
      </w:r>
      <w:r w:rsidR="00A401D6">
        <w:t>services is for future study.</w:t>
      </w:r>
    </w:p>
    <w:p w14:paraId="4CF0A73D" w14:textId="5F8A51C7" w:rsidR="007A504A" w:rsidRPr="00057D2F" w:rsidRDefault="007A504A" w:rsidP="007A504A">
      <w:pPr>
        <w:pStyle w:val="Heading1"/>
      </w:pPr>
      <w:bookmarkStart w:id="55" w:name="_Toc99448640"/>
      <w:r w:rsidRPr="00057D2F">
        <w:lastRenderedPageBreak/>
        <w:t>5</w:t>
      </w:r>
      <w:r w:rsidRPr="00057D2F">
        <w:tab/>
        <w:t>Procedures for data collection and reporting</w:t>
      </w:r>
      <w:bookmarkEnd w:id="55"/>
    </w:p>
    <w:p w14:paraId="2E846A9B" w14:textId="77777777" w:rsidR="00E93B58" w:rsidRPr="00057D2F" w:rsidRDefault="00E93B58" w:rsidP="00E93B58">
      <w:pPr>
        <w:pStyle w:val="Heading2"/>
      </w:pPr>
      <w:bookmarkStart w:id="56" w:name="_Toc99448641"/>
      <w:r w:rsidRPr="00057D2F">
        <w:t>5.1</w:t>
      </w:r>
      <w:r w:rsidRPr="00057D2F">
        <w:tab/>
        <w:t>General</w:t>
      </w:r>
      <w:bookmarkEnd w:id="56"/>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190ED21C" w:rsidR="00684097" w:rsidRPr="00057D2F" w:rsidRDefault="007246C7" w:rsidP="003D1605">
      <w:pPr>
        <w:keepNext/>
        <w:jc w:val="center"/>
      </w:pPr>
      <w:r w:rsidRPr="00057D2F">
        <w:object w:dxaOrig="22200" w:dyaOrig="25420" w14:anchorId="5AD1E7F3">
          <v:shape id="_x0000_i1026" type="#_x0000_t75" style="width:479.5pt;height:540pt;mso-position-vertical:absolute" o:ole="">
            <v:imagedata r:id="rId21" o:title=""/>
          </v:shape>
          <o:OLEObject Type="Embed" ProgID="Mscgen.Chart" ShapeID="_x0000_i1026" DrawAspect="Content" ObjectID="_1713843423" r:id="rId22"/>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57" w:name="_Toc99448642"/>
      <w:r w:rsidRPr="00057D2F">
        <w:lastRenderedPageBreak/>
        <w:t>5.2</w:t>
      </w:r>
      <w:r w:rsidRPr="00057D2F">
        <w:tab/>
        <w:t>Procedures for data collection and reporting provisioning</w:t>
      </w:r>
      <w:bookmarkEnd w:id="57"/>
    </w:p>
    <w:p w14:paraId="7FD1CBA7" w14:textId="77777777" w:rsidR="00684097" w:rsidRPr="00057D2F" w:rsidRDefault="00684097" w:rsidP="00684097">
      <w:pPr>
        <w:keepNext/>
        <w:jc w:val="center"/>
      </w:pPr>
      <w:r w:rsidRPr="00057D2F">
        <w:object w:dxaOrig="11950" w:dyaOrig="6570" w14:anchorId="4544EA00">
          <v:shape id="_x0000_i1027" type="#_x0000_t75" style="width:478pt;height:262.5pt" o:ole="">
            <v:imagedata r:id="rId23" o:title=""/>
          </v:shape>
          <o:OLEObject Type="Embed" ProgID="Mscgen.Chart" ShapeID="_x0000_i1027" DrawAspect="Content" ObjectID="_1713843424" r:id="rId24"/>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proofErr w:type="spellStart"/>
      <w:r w:rsidRPr="00057D2F">
        <w:rPr>
          <w:rStyle w:val="Code"/>
        </w:rPr>
        <w:t>Nnrf_NFManagement_NFRegister</w:t>
      </w:r>
      <w:proofErr w:type="spellEnd"/>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proofErr w:type="spellStart"/>
      <w:r w:rsidRPr="00057D2F">
        <w:rPr>
          <w:rStyle w:val="Code"/>
        </w:rPr>
        <w:t>Ndcaf_DataReportingProvisioning</w:t>
      </w:r>
      <w:proofErr w:type="spellEnd"/>
      <w:r w:rsidRPr="00057D2F">
        <w:t xml:space="preserve"> procedures defined in the present document.</w:t>
      </w:r>
      <w:r w:rsidR="005836BC" w:rsidRPr="00057D2F">
        <w:t xml:space="preserve"> The provisioning information may vary depending on the data reporting method, </w:t>
      </w:r>
      <w:proofErr w:type="gramStart"/>
      <w:r w:rsidR="005836BC" w:rsidRPr="00057D2F">
        <w:t>i.e.</w:t>
      </w:r>
      <w:proofErr w:type="gramEnd"/>
      <w:r w:rsidR="005836BC" w:rsidRPr="00057D2F">
        <w:t xml:space="preserve"> direct reporting or indirect reporting.</w:t>
      </w:r>
    </w:p>
    <w:p w14:paraId="1B4351B2" w14:textId="469E701B" w:rsidR="00B71B73" w:rsidRPr="00057D2F" w:rsidRDefault="00D30057" w:rsidP="00D30057">
      <w:pPr>
        <w:pStyle w:val="Heading2"/>
      </w:pPr>
      <w:bookmarkStart w:id="58" w:name="_Toc99448643"/>
      <w:r w:rsidRPr="00057D2F">
        <w:lastRenderedPageBreak/>
        <w:t>5.3</w:t>
      </w:r>
      <w:r w:rsidRPr="00057D2F">
        <w:tab/>
        <w:t>Procedures for Data Collection AF subscription</w:t>
      </w:r>
      <w:bookmarkEnd w:id="58"/>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3D1605">
      <w:pPr>
        <w:keepNext/>
        <w:jc w:val="center"/>
      </w:pPr>
      <w:r w:rsidRPr="00057D2F">
        <w:object w:dxaOrig="10270" w:dyaOrig="6550" w14:anchorId="68E274FD">
          <v:shape id="_x0000_i1028" type="#_x0000_t75" style="width:399.5pt;height:256pt" o:ole="">
            <v:imagedata r:id="rId25" o:title=""/>
          </v:shape>
          <o:OLEObject Type="Embed" ProgID="Mscgen.Chart" ShapeID="_x0000_i1028" DrawAspect="Content" ObjectID="_1713843425" r:id="rId26"/>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75B7A650" w14:textId="67B6052D" w:rsidR="003D1605" w:rsidRPr="00057D2F" w:rsidRDefault="003D1605" w:rsidP="003D1605">
      <w:pPr>
        <w:pStyle w:val="B1"/>
        <w:keepNext/>
      </w:pPr>
      <w:r w:rsidRPr="00057D2F">
        <w:t>6.</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59" w:name="_Toc99448644"/>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59"/>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proofErr w:type="spellStart"/>
      <w:r w:rsidRPr="00057D2F">
        <w:rPr>
          <w:rStyle w:val="Code"/>
        </w:rPr>
        <w:t>Ndcaf_DataReporting</w:t>
      </w:r>
      <w:proofErr w:type="spellEnd"/>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148DDE5C" w:rsidR="003D1605" w:rsidRPr="00057D2F" w:rsidRDefault="00CD1594" w:rsidP="003D1605">
      <w:pPr>
        <w:keepNext/>
        <w:jc w:val="center"/>
      </w:pPr>
      <w:r>
        <w:pict w14:anchorId="011F346B">
          <v:shape id="_x0000_i1029" type="#_x0000_t75" style="width:481.5pt;height:251.5pt">
            <v:imagedata r:id="rId27" o:title=""/>
          </v:shape>
        </w:pict>
      </w:r>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rPr>
          <w:ins w:id="60" w:author="Richard Bradbury (editor)" w:date="2022-05-11T15:24:00Z"/>
        </w:rPr>
      </w:pPr>
      <w:ins w:id="61" w:author="Richard Bradbury (editor)" w:date="2022-05-11T15:24:00Z">
        <w:r>
          <w:t>9.</w:t>
        </w:r>
        <w:r>
          <w:tab/>
        </w:r>
      </w:ins>
      <w:ins w:id="62" w:author="Richard Bradbury (editor)" w:date="2022-05-11T15:25:00Z">
        <w:r>
          <w:t xml:space="preserve">If present in the </w:t>
        </w:r>
      </w:ins>
      <w:ins w:id="63" w:author="Richard Bradbury (editor)" w:date="2022-05-11T15:27:00Z">
        <w:r>
          <w:t>instantiation</w:t>
        </w:r>
      </w:ins>
      <w:ins w:id="64" w:author="Richard Bradbury (editor)" w:date="2022-05-11T15:25:00Z">
        <w:r>
          <w:t xml:space="preserve">, </w:t>
        </w:r>
      </w:ins>
      <w:ins w:id="65" w:author="Richard Bradbury (editor)" w:date="2022-05-11T15:24:00Z">
        <w:r>
          <w:t xml:space="preserve">the UE Application </w:t>
        </w:r>
      </w:ins>
      <w:ins w:id="66" w:author="Richard Bradbury (editor)" w:date="2022-05-11T15:33:00Z">
        <w:r w:rsidR="00602DAE">
          <w:t>create</w:t>
        </w:r>
      </w:ins>
      <w:ins w:id="67" w:author="Richard Bradbury (editor)" w:date="2022-05-11T15:36:00Z">
        <w:r w:rsidR="0008442D">
          <w:t>s</w:t>
        </w:r>
      </w:ins>
      <w:ins w:id="68" w:author="Richard Bradbury (editor)" w:date="2022-05-11T15:33:00Z">
        <w:r w:rsidR="00602DAE">
          <w:t xml:space="preserve"> a data collection and reporting context</w:t>
        </w:r>
      </w:ins>
      <w:ins w:id="69" w:author="Richard Bradbury (editor)" w:date="2022-05-11T15:24:00Z">
        <w:r>
          <w:t xml:space="preserve"> with the Direct Data Collection Client. </w:t>
        </w:r>
      </w:ins>
      <w:ins w:id="70" w:author="Richard Bradbury (editor)" w:date="2022-05-11T17:13:00Z">
        <w:r w:rsidR="00454FD0">
          <w:t>As part of this context, t</w:t>
        </w:r>
      </w:ins>
      <w:ins w:id="71" w:author="Richard Bradbury (editor)" w:date="2022-05-11T15:26:00Z">
        <w:r>
          <w:t>he</w:t>
        </w:r>
      </w:ins>
      <w:ins w:id="72" w:author="Richard Bradbury (editor)" w:date="2022-05-11T15:33:00Z">
        <w:r w:rsidR="00602DAE">
          <w:t xml:space="preserve"> UE Application may</w:t>
        </w:r>
      </w:ins>
      <w:ins w:id="73" w:author="Richard Bradbury (editor)" w:date="2022-05-11T15:25:00Z">
        <w:r>
          <w:t xml:space="preserve"> </w:t>
        </w:r>
      </w:ins>
      <w:ins w:id="74" w:author="Richard Bradbury (editor)" w:date="2022-05-11T17:13:00Z">
        <w:r w:rsidR="00454FD0">
          <w:t xml:space="preserve">indicate </w:t>
        </w:r>
      </w:ins>
      <w:ins w:id="75" w:author="Richard Bradbury (editor)" w:date="2022-05-11T15:25:00Z">
        <w:r>
          <w:t xml:space="preserve">consent </w:t>
        </w:r>
      </w:ins>
      <w:ins w:id="76" w:author="Richard Bradbury (editor)" w:date="2022-05-11T15:34:00Z">
        <w:r w:rsidR="00602DAE">
          <w:t xml:space="preserve">for </w:t>
        </w:r>
      </w:ins>
      <w:ins w:id="77" w:author="Richard Bradbury (editor)" w:date="2022-05-11T15:38:00Z">
        <w:r w:rsidR="0008442D">
          <w:t>a</w:t>
        </w:r>
      </w:ins>
      <w:ins w:id="78" w:author="Richard Bradbury (editor)" w:date="2022-05-11T15:34:00Z">
        <w:r w:rsidR="00602DAE">
          <w:t xml:space="preserve"> UE identi</w:t>
        </w:r>
      </w:ins>
      <w:ins w:id="79" w:author="Richard Bradbury (editor)" w:date="2022-05-11T15:38:00Z">
        <w:r w:rsidR="0008442D">
          <w:t>fier</w:t>
        </w:r>
      </w:ins>
      <w:ins w:id="80" w:author="Richard Bradbury (editor)" w:date="2022-05-11T15:34:00Z">
        <w:r w:rsidR="00602DAE">
          <w:t xml:space="preserve"> </w:t>
        </w:r>
      </w:ins>
      <w:ins w:id="81" w:author="Richard Bradbury (editor)" w:date="2022-05-11T15:25:00Z">
        <w:r>
          <w:t xml:space="preserve">to </w:t>
        </w:r>
      </w:ins>
      <w:ins w:id="82" w:author="Richard Bradbury (editor)" w:date="2022-05-11T15:37:00Z">
        <w:r w:rsidR="0008442D">
          <w:t xml:space="preserve">be </w:t>
        </w:r>
      </w:ins>
      <w:ins w:id="83" w:author="Richard Bradbury (editor)" w:date="2022-05-11T15:25:00Z">
        <w:r>
          <w:t>include</w:t>
        </w:r>
      </w:ins>
      <w:ins w:id="84" w:author="Richard Bradbury (editor)" w:date="2022-05-11T15:37:00Z">
        <w:r w:rsidR="0008442D">
          <w:t>d</w:t>
        </w:r>
      </w:ins>
      <w:ins w:id="85" w:author="Richard Bradbury (editor)" w:date="2022-05-11T15:26:00Z">
        <w:r>
          <w:t xml:space="preserve"> in data reports </w:t>
        </w:r>
      </w:ins>
      <w:ins w:id="86" w:author="Richard Bradbury (editor)" w:date="2022-05-11T15:34:00Z">
        <w:r w:rsidR="0008442D">
          <w:t>submitted on its behalf by the Direct Data Collection Client.</w:t>
        </w:r>
      </w:ins>
    </w:p>
    <w:p w14:paraId="725265EE" w14:textId="53E073DA" w:rsidR="003D1605" w:rsidRPr="00057D2F" w:rsidRDefault="003D1605" w:rsidP="003D1605">
      <w:pPr>
        <w:pStyle w:val="B1"/>
        <w:keepNext/>
      </w:pPr>
      <w:del w:id="87" w:author="Richard Bradbury (editor)" w:date="2022-05-11T15:24:00Z">
        <w:r w:rsidRPr="00057D2F" w:rsidDel="00534D30">
          <w:delText>9</w:delText>
        </w:r>
      </w:del>
      <w:ins w:id="88" w:author="Richard Bradbury (editor)" w:date="2022-05-11T15:24:00Z">
        <w:r w:rsidR="00534D30">
          <w:t>10</w:t>
        </w:r>
      </w:ins>
      <w:r w:rsidRPr="00057D2F">
        <w:t>.</w:t>
      </w:r>
      <w:r w:rsidRPr="00057D2F">
        <w:tab/>
      </w:r>
      <w:ins w:id="89" w:author="Richard Bradbury (editor)" w:date="2022-05-11T17:15:00Z">
        <w:r w:rsidR="00DD06C8">
          <w:t xml:space="preserve">As a consequence of step 9, </w:t>
        </w:r>
      </w:ins>
      <w:del w:id="90" w:author="Richard Bradbury (editor)" w:date="2022-05-11T17:15:00Z">
        <w:r w:rsidRPr="00057D2F" w:rsidDel="00DD06C8">
          <w:delText>T</w:delText>
        </w:r>
      </w:del>
      <w:ins w:id="91" w:author="Richard Bradbury (editor)" w:date="2022-05-11T17:15:00Z">
        <w:r w:rsidR="00DD06C8">
          <w:t>t</w:t>
        </w:r>
      </w:ins>
      <w:r w:rsidRPr="00057D2F">
        <w:t>he Direct Data Collection Client acquires its data collection and reporting configuration from the Data Collection AF, if relevant.</w:t>
      </w:r>
    </w:p>
    <w:p w14:paraId="5E1D46FB" w14:textId="489F7B18" w:rsidR="003D1605" w:rsidRPr="00057D2F" w:rsidRDefault="003D1605" w:rsidP="003D1605">
      <w:pPr>
        <w:pStyle w:val="B1"/>
        <w:keepNext/>
      </w:pPr>
      <w:del w:id="92" w:author="Richard Bradbury (editor)" w:date="2022-05-11T15:35:00Z">
        <w:r w:rsidRPr="00057D2F" w:rsidDel="0008442D">
          <w:delText>10</w:delText>
        </w:r>
      </w:del>
      <w:ins w:id="93" w:author="Richard Bradbury (editor)" w:date="2022-05-11T15:35:00Z">
        <w:r w:rsidR="0008442D">
          <w:t>11</w:t>
        </w:r>
      </w:ins>
      <w:r w:rsidRPr="00057D2F">
        <w:t>.</w:t>
      </w:r>
      <w:r w:rsidRPr="00057D2F">
        <w:tab/>
        <w:t>The Indirect Data Collection Client acquires its data collection and reporting configuration from the Data Collection AF, if relevant.</w:t>
      </w:r>
    </w:p>
    <w:p w14:paraId="2438FE33" w14:textId="5A0A3E41" w:rsidR="003D1605" w:rsidRPr="00057D2F" w:rsidRDefault="003D1605" w:rsidP="003D1605">
      <w:pPr>
        <w:pStyle w:val="B1"/>
      </w:pPr>
      <w:del w:id="94" w:author="Richard Bradbury (editor)" w:date="2022-05-11T15:35:00Z">
        <w:r w:rsidRPr="00057D2F" w:rsidDel="0008442D">
          <w:delText>11</w:delText>
        </w:r>
      </w:del>
      <w:ins w:id="95" w:author="Richard Bradbury (editor)" w:date="2022-05-11T15:35:00Z">
        <w:r w:rsidR="0008442D">
          <w:t>12</w:t>
        </w:r>
      </w:ins>
      <w:r w:rsidRPr="00057D2F">
        <w:t>.</w:t>
      </w:r>
      <w:r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96" w:name="_Toc99448645"/>
      <w:r w:rsidRPr="00057D2F">
        <w:lastRenderedPageBreak/>
        <w:t>5.5</w:t>
      </w:r>
      <w:r w:rsidRPr="00057D2F">
        <w:tab/>
        <w:t>Procedures for reporting to the Data Collection AF</w:t>
      </w:r>
      <w:bookmarkEnd w:id="96"/>
    </w:p>
    <w:p w14:paraId="37071578" w14:textId="20891F52" w:rsidR="003D1605" w:rsidRPr="00057D2F" w:rsidRDefault="00F30C0D" w:rsidP="003D1605">
      <w:pPr>
        <w:keepNext/>
      </w:pPr>
      <w:r w:rsidRPr="00057D2F">
        <w:object w:dxaOrig="16170" w:dyaOrig="11150" w14:anchorId="4F8273AD">
          <v:shape id="_x0000_i1030" type="#_x0000_t75" style="width:481pt;height:331pt" o:ole="">
            <v:imagedata r:id="rId28" o:title=""/>
          </v:shape>
          <o:OLEObject Type="Embed" ProgID="Mscgen.Chart" ShapeID="_x0000_i1030" DrawAspect="Content" ObjectID="_1713843426" r:id="rId29"/>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2DBE5CC5" w14:textId="7BE0B64D" w:rsidR="0008442D" w:rsidRDefault="0008442D" w:rsidP="003D1605">
      <w:pPr>
        <w:pStyle w:val="B1"/>
        <w:keepNext/>
        <w:rPr>
          <w:ins w:id="97" w:author="Richard Bradbury (editor)" w:date="2022-05-11T15:35:00Z"/>
        </w:rPr>
      </w:pPr>
      <w:ins w:id="98" w:author="Richard Bradbury (editor)" w:date="2022-05-11T15:35:00Z">
        <w:r>
          <w:t>13.</w:t>
        </w:r>
        <w:r>
          <w:tab/>
        </w:r>
      </w:ins>
      <w:ins w:id="99" w:author="Richard Bradbury (editor)" w:date="2022-05-11T15:52:00Z">
        <w:r w:rsidR="006736A5">
          <w:t>If present in the instantiation, t</w:t>
        </w:r>
      </w:ins>
      <w:ins w:id="100" w:author="Richard Bradbury (editor)" w:date="2022-05-11T15:51:00Z">
        <w:r w:rsidR="006736A5">
          <w:t xml:space="preserve">he UE Application reports data to </w:t>
        </w:r>
      </w:ins>
      <w:ins w:id="101" w:author="Richard Bradbury (editor)" w:date="2022-05-11T15:52:00Z">
        <w:r w:rsidR="006736A5">
          <w:t xml:space="preserve">the Direct Data Collection Client </w:t>
        </w:r>
      </w:ins>
      <w:ins w:id="102" w:author="Richard Bradbury (editor)" w:date="2022-05-11T16:15:00Z">
        <w:r w:rsidR="006477D0">
          <w:t>for inclusion</w:t>
        </w:r>
      </w:ins>
      <w:ins w:id="103" w:author="Richard Bradbury (editor)" w:date="2022-05-11T15:52:00Z">
        <w:r w:rsidR="006736A5">
          <w:t xml:space="preserve"> in a data report.</w:t>
        </w:r>
      </w:ins>
    </w:p>
    <w:p w14:paraId="6996B170" w14:textId="291ACE49" w:rsidR="003D1605" w:rsidRPr="00057D2F" w:rsidRDefault="003D1605" w:rsidP="003D1605">
      <w:pPr>
        <w:pStyle w:val="B1"/>
        <w:keepNext/>
      </w:pPr>
      <w:del w:id="104" w:author="Richard Bradbury (editor)" w:date="2022-05-11T15:35:00Z">
        <w:r w:rsidRPr="00057D2F" w:rsidDel="0008442D">
          <w:delText>12</w:delText>
        </w:r>
      </w:del>
      <w:ins w:id="105" w:author="Richard Bradbury (editor)" w:date="2022-05-11T15:35:00Z">
        <w:r w:rsidR="0008442D">
          <w:t>14</w:t>
        </w:r>
      </w:ins>
      <w:r w:rsidRPr="00057D2F">
        <w:t>.</w:t>
      </w:r>
      <w:r w:rsidRPr="00057D2F">
        <w:tab/>
        <w:t xml:space="preserve">The Direct Data </w:t>
      </w:r>
      <w:r w:rsidR="00067D6F">
        <w:t>Collection</w:t>
      </w:r>
      <w:r w:rsidRPr="00057D2F">
        <w:t xml:space="preserve"> Client may submit a data report to the Data Collection AF via reference point R2 by invoking the </w:t>
      </w:r>
      <w:proofErr w:type="spellStart"/>
      <w:r w:rsidRPr="00057D2F">
        <w:rPr>
          <w:rStyle w:val="Code"/>
        </w:rPr>
        <w:t>Ndcaf_DataReporting</w:t>
      </w:r>
      <w:proofErr w:type="spellEnd"/>
      <w:r w:rsidRPr="00057D2F">
        <w:t xml:space="preserve"> service defined in the present document and specified in TS 26.532 [7].</w:t>
      </w:r>
    </w:p>
    <w:p w14:paraId="55220A33" w14:textId="5452C037" w:rsidR="003D1605" w:rsidRPr="00057D2F" w:rsidRDefault="003D1605" w:rsidP="003D1605">
      <w:pPr>
        <w:pStyle w:val="B1"/>
        <w:keepNext/>
      </w:pPr>
      <w:del w:id="106" w:author="Richard Bradbury (editor)" w:date="2022-05-11T15:35:00Z">
        <w:r w:rsidRPr="00057D2F" w:rsidDel="0008442D">
          <w:delText>13</w:delText>
        </w:r>
      </w:del>
      <w:ins w:id="107" w:author="Richard Bradbury (editor)" w:date="2022-05-11T15:35:00Z">
        <w:r w:rsidR="0008442D">
          <w:t>15</w:t>
        </w:r>
      </w:ins>
      <w:r w:rsidRPr="00057D2F">
        <w:t>.</w:t>
      </w:r>
      <w:r w:rsidRPr="00057D2F">
        <w:tab/>
        <w:t>The UE Application may send application-specific data reporting to the Application Service Provider...</w:t>
      </w:r>
    </w:p>
    <w:p w14:paraId="15EE31AD" w14:textId="253EC00B" w:rsidR="003D1605" w:rsidRPr="00057D2F" w:rsidRDefault="003D1605" w:rsidP="003D1605">
      <w:pPr>
        <w:pStyle w:val="B1"/>
        <w:keepNext/>
      </w:pPr>
      <w:del w:id="108" w:author="Richard Bradbury (editor)" w:date="2022-05-11T15:35:00Z">
        <w:r w:rsidRPr="00057D2F" w:rsidDel="0008442D">
          <w:delText>14</w:delText>
        </w:r>
      </w:del>
      <w:ins w:id="109" w:author="Richard Bradbury (editor)" w:date="2022-05-11T15:35:00Z">
        <w:r w:rsidR="0008442D">
          <w:t>16</w:t>
        </w:r>
      </w:ins>
      <w:r w:rsidRPr="00057D2F">
        <w:t>.</w:t>
      </w:r>
      <w:r w:rsidRPr="00057D2F">
        <w:tab/>
        <w:t xml:space="preserve">...and the Indirect Data Collection Client may, as a result, submit a data report to the Data Collection AF by invoking the </w:t>
      </w:r>
      <w:proofErr w:type="spellStart"/>
      <w:r w:rsidRPr="00057D2F">
        <w:rPr>
          <w:rStyle w:val="Code"/>
        </w:rPr>
        <w:t>Ndcaf_DataReporting</w:t>
      </w:r>
      <w:proofErr w:type="spellEnd"/>
      <w:r w:rsidRPr="00057D2F">
        <w:t xml:space="preserve"> service defined in the present document and specified in TS 26.532 [7].</w:t>
      </w:r>
    </w:p>
    <w:p w14:paraId="6DF489F2" w14:textId="2417750A" w:rsidR="003D1605" w:rsidRPr="00057D2F" w:rsidRDefault="003D1605" w:rsidP="003D1605">
      <w:pPr>
        <w:pStyle w:val="B1"/>
      </w:pPr>
      <w:del w:id="110" w:author="Richard Bradbury (editor)" w:date="2022-05-11T15:35:00Z">
        <w:r w:rsidRPr="00057D2F" w:rsidDel="0008442D">
          <w:delText>15</w:delText>
        </w:r>
      </w:del>
      <w:ins w:id="111" w:author="Richard Bradbury (editor)" w:date="2022-05-11T15:35:00Z">
        <w:r w:rsidR="0008442D">
          <w:t>17</w:t>
        </w:r>
      </w:ins>
      <w:r w:rsidRPr="00057D2F">
        <w:t>.</w:t>
      </w:r>
      <w:r w:rsidRPr="00057D2F">
        <w:tab/>
        <w:t xml:space="preserve">The AS may submit a data report to the Data Collection AF by invoking the </w:t>
      </w:r>
      <w:proofErr w:type="spellStart"/>
      <w:r w:rsidRPr="00057D2F">
        <w:rPr>
          <w:rStyle w:val="Code"/>
        </w:rPr>
        <w:t>Ndcaf_DataReporting</w:t>
      </w:r>
      <w:proofErr w:type="spellEnd"/>
      <w:r w:rsidRPr="00057D2F">
        <w:t xml:space="preserve"> service defined in the present document and specified in TS 26.532 [7].</w:t>
      </w:r>
    </w:p>
    <w:p w14:paraId="5688B0DA" w14:textId="4DFA3BB3" w:rsidR="009858EC" w:rsidRPr="00057D2F" w:rsidRDefault="009858EC" w:rsidP="009858EC">
      <w:pPr>
        <w:pStyle w:val="Heading2"/>
      </w:pPr>
      <w:bookmarkStart w:id="112" w:name="_Toc99448646"/>
      <w:r w:rsidRPr="00057D2F">
        <w:lastRenderedPageBreak/>
        <w:t>5.</w:t>
      </w:r>
      <w:r w:rsidR="003D1605" w:rsidRPr="00057D2F">
        <w:t>6</w:t>
      </w:r>
      <w:r w:rsidRPr="00057D2F">
        <w:tab/>
        <w:t>Procedures for Data Collection AF</w:t>
      </w:r>
      <w:r w:rsidR="00D10572" w:rsidRPr="00057D2F">
        <w:t xml:space="preserve"> data exposure</w:t>
      </w:r>
      <w:bookmarkEnd w:id="112"/>
    </w:p>
    <w:p w14:paraId="261421BC" w14:textId="77777777" w:rsidR="003D1605" w:rsidRPr="00057D2F" w:rsidRDefault="003D1605" w:rsidP="003D1605">
      <w:pPr>
        <w:keepNext/>
      </w:pPr>
      <w:r w:rsidRPr="00057D2F">
        <w:t>In response to receiving a data report:</w:t>
      </w:r>
    </w:p>
    <w:p w14:paraId="6D5EF798" w14:textId="50DB0994" w:rsidR="003D1605" w:rsidRPr="00057D2F" w:rsidRDefault="003D1605" w:rsidP="003D1605">
      <w:pPr>
        <w:pStyle w:val="B1"/>
        <w:keepNext/>
      </w:pPr>
      <w:del w:id="113" w:author="Richard Bradbury (editor)" w:date="2022-05-11T15:35:00Z">
        <w:r w:rsidRPr="00057D2F" w:rsidDel="0008442D">
          <w:delText>16</w:delText>
        </w:r>
      </w:del>
      <w:ins w:id="114" w:author="Richard Bradbury (editor)" w:date="2022-05-11T15:35:00Z">
        <w:r w:rsidR="0008442D">
          <w:t>18</w:t>
        </w:r>
      </w:ins>
      <w:r w:rsidRPr="00057D2F">
        <w:t>.</w:t>
      </w:r>
      <w:r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2CFCC74C" w:rsidR="003D1605" w:rsidRPr="00057D2F" w:rsidRDefault="003D1605" w:rsidP="003D1605">
      <w:pPr>
        <w:pStyle w:val="B1"/>
        <w:keepNext/>
      </w:pPr>
      <w:del w:id="115" w:author="Richard Bradbury (editor)" w:date="2022-05-11T15:35:00Z">
        <w:r w:rsidRPr="00057D2F" w:rsidDel="0008442D">
          <w:delText>17</w:delText>
        </w:r>
      </w:del>
      <w:ins w:id="116" w:author="Richard Bradbury (editor)" w:date="2022-05-11T15:35:00Z">
        <w:r w:rsidR="0008442D">
          <w:t>19</w:t>
        </w:r>
      </w:ins>
      <w:r w:rsidRPr="00057D2F">
        <w:t>.</w:t>
      </w:r>
      <w:r w:rsidRPr="00057D2F">
        <w:tab/>
        <w:t xml:space="preserve">The Data Collection AF may expose an event to the NWDAF by invoking the </w:t>
      </w:r>
      <w:proofErr w:type="spellStart"/>
      <w:r w:rsidRPr="00057D2F">
        <w:rPr>
          <w:rStyle w:val="Code"/>
        </w:rPr>
        <w:t>Naf_EventExposure_Notify</w:t>
      </w:r>
      <w:proofErr w:type="spellEnd"/>
      <w:r w:rsidRPr="00057D2F">
        <w:t xml:space="preserve"> service operation on the latter, as defined in clause 5.2.19.2.4 of TS 23.502 [3].</w:t>
      </w:r>
    </w:p>
    <w:p w14:paraId="716C6421" w14:textId="457FE957" w:rsidR="003D1605" w:rsidRPr="00057D2F" w:rsidRDefault="003D1605" w:rsidP="003D1605">
      <w:pPr>
        <w:pStyle w:val="B1"/>
      </w:pPr>
      <w:del w:id="117" w:author="Richard Bradbury (editor)" w:date="2022-05-11T15:35:00Z">
        <w:r w:rsidRPr="00057D2F" w:rsidDel="0008442D">
          <w:delText>18</w:delText>
        </w:r>
      </w:del>
      <w:ins w:id="118" w:author="Richard Bradbury (editor)" w:date="2022-05-11T15:35:00Z">
        <w:r w:rsidR="0008442D">
          <w:t>20</w:t>
        </w:r>
      </w:ins>
      <w:r w:rsidRPr="00057D2F">
        <w:t>.</w:t>
      </w:r>
      <w:r w:rsidRPr="00057D2F">
        <w:tab/>
        <w:t xml:space="preserve">The Data Collection AF may expose an event to the Event Consumer AF by invoking the </w:t>
      </w:r>
      <w:proofErr w:type="spellStart"/>
      <w:r w:rsidRPr="00057D2F">
        <w:rPr>
          <w:rStyle w:val="Code"/>
        </w:rPr>
        <w:t>Naf_EventExposure_Notify</w:t>
      </w:r>
      <w:proofErr w:type="spellEnd"/>
      <w:r w:rsidRPr="00057D2F">
        <w:t xml:space="preserve"> service operation on the latter, as defined in clause 5.2.19.2.4 of TS 23.502 [3].</w:t>
      </w:r>
    </w:p>
    <w:p w14:paraId="664A4451" w14:textId="77777777" w:rsidR="003D1605" w:rsidRPr="00057D2F" w:rsidRDefault="003D1605" w:rsidP="003D1605">
      <w:pPr>
        <w:pStyle w:val="Heading2"/>
      </w:pPr>
      <w:bookmarkStart w:id="119" w:name="_Toc99448647"/>
      <w:r w:rsidRPr="00057D2F">
        <w:t>5.7</w:t>
      </w:r>
      <w:r w:rsidRPr="00057D2F">
        <w:tab/>
        <w:t xml:space="preserve">Procedures for Data Collection AF </w:t>
      </w:r>
      <w:proofErr w:type="spellStart"/>
      <w:r w:rsidRPr="00057D2F">
        <w:t>unsubscription</w:t>
      </w:r>
      <w:bookmarkEnd w:id="119"/>
      <w:proofErr w:type="spellEnd"/>
    </w:p>
    <w:p w14:paraId="4A2BBADB" w14:textId="4C93DBF1" w:rsidR="003D1605" w:rsidRPr="00057D2F" w:rsidRDefault="007246C7" w:rsidP="003D1605">
      <w:pPr>
        <w:pStyle w:val="B1"/>
        <w:keepNext/>
        <w:ind w:left="0" w:firstLine="0"/>
        <w:jc w:val="center"/>
      </w:pPr>
      <w:r w:rsidRPr="00057D2F">
        <w:object w:dxaOrig="9600" w:dyaOrig="3830" w14:anchorId="74C43437">
          <v:shape id="_x0000_i1031" type="#_x0000_t75" style="width:350.5pt;height:140pt" o:ole="">
            <v:imagedata r:id="rId30" o:title=""/>
          </v:shape>
          <o:OLEObject Type="Embed" ProgID="Mscgen.Chart" ShapeID="_x0000_i1031" DrawAspect="Content" ObjectID="_1713843427" r:id="rId31"/>
        </w:object>
      </w:r>
    </w:p>
    <w:p w14:paraId="0AAC3ED3" w14:textId="77777777" w:rsidR="003D1605" w:rsidRPr="00057D2F" w:rsidRDefault="003D1605" w:rsidP="003D1605">
      <w:pPr>
        <w:pStyle w:val="TF"/>
        <w:keepNext/>
      </w:pPr>
      <w:r w:rsidRPr="00057D2F">
        <w:t>Figure 5.7</w:t>
      </w:r>
      <w:r w:rsidRPr="00057D2F">
        <w:noBreakHyphen/>
        <w:t xml:space="preserve">1: High-level procedures for </w:t>
      </w:r>
      <w:proofErr w:type="spellStart"/>
      <w:r w:rsidRPr="00057D2F">
        <w:t>unsubscription</w:t>
      </w:r>
      <w:proofErr w:type="spellEnd"/>
      <w:r w:rsidRPr="00057D2F">
        <w:t xml:space="preserve"> phase</w:t>
      </w:r>
      <w:del w:id="120" w:author="Richard Bradbury (editor)" w:date="2022-05-11T17:16:00Z">
        <w:r w:rsidRPr="00057D2F" w:rsidDel="00D70452">
          <w:delText>s</w:delText>
        </w:r>
      </w:del>
    </w:p>
    <w:p w14:paraId="0CF2E146" w14:textId="77777777" w:rsidR="003D1605" w:rsidRPr="00057D2F" w:rsidRDefault="003D1605" w:rsidP="003D1605">
      <w:pPr>
        <w:pStyle w:val="B1"/>
        <w:keepNext/>
        <w:ind w:left="0" w:firstLine="0"/>
      </w:pPr>
      <w:r w:rsidRPr="00057D2F">
        <w:t>Finally:</w:t>
      </w:r>
    </w:p>
    <w:p w14:paraId="5CB8EBE2" w14:textId="5F7E08B3" w:rsidR="003D1605" w:rsidRPr="00057D2F" w:rsidRDefault="003D1605" w:rsidP="003D1605">
      <w:pPr>
        <w:pStyle w:val="B1"/>
        <w:keepNext/>
      </w:pPr>
      <w:del w:id="121" w:author="Richard Bradbury (editor)" w:date="2022-05-11T15:35:00Z">
        <w:r w:rsidRPr="00057D2F" w:rsidDel="0008442D">
          <w:delText>19</w:delText>
        </w:r>
      </w:del>
      <w:ins w:id="122" w:author="Richard Bradbury (editor)" w:date="2022-05-11T15:35:00Z">
        <w:r w:rsidR="0008442D">
          <w:t>21</w:t>
        </w:r>
      </w:ins>
      <w:r w:rsidRPr="00057D2F">
        <w:t>.</w:t>
      </w:r>
      <w:r w:rsidRPr="00057D2F">
        <w:tab/>
        <w:t xml:space="preserve">The NWDAF unsubscribes to events from the Data Collection AF by invoking the </w:t>
      </w:r>
      <w:proofErr w:type="spellStart"/>
      <w:r w:rsidRPr="00057D2F">
        <w:rPr>
          <w:rStyle w:val="Code"/>
        </w:rPr>
        <w:t>Naf_EventExposure_Unsubscribe</w:t>
      </w:r>
      <w:proofErr w:type="spellEnd"/>
      <w:r w:rsidRPr="00057D2F">
        <w:t xml:space="preserve"> service operation, as defined in clause 5.2.19.2.3 of TS 23.502 [3].</w:t>
      </w:r>
    </w:p>
    <w:p w14:paraId="3D3E1272" w14:textId="65AD4221" w:rsidR="003D1605" w:rsidRPr="00057D2F" w:rsidRDefault="003D1605" w:rsidP="003D1605">
      <w:pPr>
        <w:pStyle w:val="B1"/>
      </w:pPr>
      <w:del w:id="123" w:author="Richard Bradbury (editor)" w:date="2022-05-11T15:35:00Z">
        <w:r w:rsidRPr="00057D2F" w:rsidDel="0008442D">
          <w:delText>20</w:delText>
        </w:r>
      </w:del>
      <w:ins w:id="124" w:author="Richard Bradbury (editor)" w:date="2022-05-11T15:35:00Z">
        <w:r w:rsidR="0008442D">
          <w:t>22</w:t>
        </w:r>
      </w:ins>
      <w:r w:rsidRPr="00057D2F">
        <w:t>.</w:t>
      </w:r>
      <w:r w:rsidRPr="00057D2F">
        <w:tab/>
        <w:t xml:space="preserve">The Event Consumer AF unsubscribes to events from the Data Collection AF by invoking the </w:t>
      </w:r>
      <w:proofErr w:type="spellStart"/>
      <w:r w:rsidRPr="00057D2F">
        <w:rPr>
          <w:rStyle w:val="Code"/>
        </w:rPr>
        <w:t>Naf_EventExposure_Unsubscribe</w:t>
      </w:r>
      <w:proofErr w:type="spellEnd"/>
      <w:r w:rsidRPr="00057D2F">
        <w:t xml:space="preserve"> service operation, as defined in clause 5.2.19.2.3 of TS 23.502 [3].</w:t>
      </w:r>
    </w:p>
    <w:p w14:paraId="691E2B86" w14:textId="7BC3D936" w:rsidR="00AE0039" w:rsidRPr="00057D2F" w:rsidRDefault="00AE0039" w:rsidP="001F7DA4">
      <w:pPr>
        <w:pStyle w:val="Heading2"/>
      </w:pPr>
      <w:bookmarkStart w:id="125" w:name="tsgNames"/>
      <w:bookmarkStart w:id="126" w:name="_Toc99448648"/>
      <w:bookmarkEnd w:id="125"/>
      <w:r w:rsidRPr="00057D2F">
        <w:lastRenderedPageBreak/>
        <w:t>5.8</w:t>
      </w:r>
      <w:r w:rsidRPr="00057D2F">
        <w:tab/>
        <w:t>Procedures for event consumer authori</w:t>
      </w:r>
      <w:r w:rsidR="00057D2F" w:rsidRPr="00057D2F">
        <w:t>z</w:t>
      </w:r>
      <w:r w:rsidRPr="00057D2F">
        <w:t>ation</w:t>
      </w:r>
      <w:bookmarkEnd w:id="126"/>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1DD028A4" w:rsidR="00AE0039" w:rsidRPr="00057D2F" w:rsidRDefault="00D871C0" w:rsidP="00AE0039">
      <w:pPr>
        <w:jc w:val="center"/>
      </w:pPr>
      <w:r w:rsidRPr="00057D2F">
        <w:object w:dxaOrig="9030" w:dyaOrig="7820" w14:anchorId="739D0037">
          <v:shape id="_x0000_i1032" type="#_x0000_t75" style="width:390pt;height:337.5pt" o:ole="">
            <v:imagedata r:id="rId32" o:title=""/>
          </v:shape>
          <o:OLEObject Type="Embed" ProgID="Mscgen.Chart" ShapeID="_x0000_i1032" DrawAspect="Content" ObjectID="_1713843428" r:id="rId33"/>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E55EA44" w14:textId="77777777"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 The subscription request may nominate a specific Data Access Profile by citing its unique identifier.</w:t>
      </w:r>
    </w:p>
    <w:p w14:paraId="6108F696" w14:textId="0E3ED328"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 based on the requested Data Access Profile.</w:t>
      </w:r>
    </w:p>
    <w:p w14:paraId="2FE8C810" w14:textId="2997E076"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 and optionally the requested Data Access Profile.</w:t>
      </w:r>
    </w:p>
    <w:p w14:paraId="104FD30D" w14:textId="51655D3B" w:rsidR="00AE0039" w:rsidRPr="00057D2F" w:rsidRDefault="00AE0039" w:rsidP="00AE0039">
      <w:pPr>
        <w:pStyle w:val="B1"/>
      </w:pPr>
      <w:r w:rsidRPr="00057D2F">
        <w:t>5.</w:t>
      </w:r>
      <w:r w:rsidRPr="00057D2F">
        <w:tab/>
        <w:t>If access is granted, the Authori</w:t>
      </w:r>
      <w:r w:rsidR="00057D2F" w:rsidRPr="00057D2F">
        <w:t>z</w:t>
      </w:r>
      <w:r w:rsidRPr="00057D2F">
        <w:t>ation AS responds with an access token that is valid for the authorised Data Access Profile for a specific period of time. The response may redirect the event consumer to the Data Collection AF using the initial subscription request URL, enhanced with the access token.</w:t>
      </w:r>
    </w:p>
    <w:p w14:paraId="616046E7" w14:textId="77777777" w:rsidR="00AE0039" w:rsidRPr="00057D2F" w:rsidRDefault="00AE0039" w:rsidP="00AE0039">
      <w:pPr>
        <w:pStyle w:val="B1"/>
      </w:pPr>
      <w:r w:rsidRPr="00057D2F">
        <w:t>6.</w:t>
      </w:r>
      <w:r w:rsidRPr="00057D2F">
        <w:tab/>
        <w:t>The event consumer resends the subscription request to the Data Collection AF, this time with the access token.</w:t>
      </w:r>
    </w:p>
    <w:p w14:paraId="458CFA10" w14:textId="75AE40E0" w:rsidR="00AE0039" w:rsidRPr="00057D2F" w:rsidRDefault="00AE0039" w:rsidP="00AE0039">
      <w:pPr>
        <w:pStyle w:val="B1"/>
      </w:pPr>
      <w:r w:rsidRPr="00057D2F">
        <w:t>7.</w:t>
      </w:r>
      <w:r w:rsidRPr="00057D2F">
        <w:tab/>
        <w:t>The Data Collection AF may verify the access token with the authori</w:t>
      </w:r>
      <w:r w:rsidR="00057D2F" w:rsidRPr="00057D2F">
        <w:t>z</w:t>
      </w:r>
      <w:r w:rsidRPr="00057D2F">
        <w:t>ation server,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lastRenderedPageBreak/>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127" w:name="_Toc99448649"/>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127"/>
    </w:p>
    <w:p w14:paraId="361C896B" w14:textId="77777777" w:rsidR="00671216" w:rsidRPr="00057D2F" w:rsidRDefault="00671216" w:rsidP="00671216">
      <w:pPr>
        <w:pStyle w:val="Heading1"/>
      </w:pPr>
      <w:bookmarkStart w:id="128" w:name="_Toc99448650"/>
      <w:r w:rsidRPr="00057D2F">
        <w:t>A.1</w:t>
      </w:r>
      <w:r w:rsidRPr="00057D2F">
        <w:tab/>
        <w:t>General</w:t>
      </w:r>
      <w:bookmarkEnd w:id="128"/>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129" w:name="_Toc99448651"/>
      <w:r w:rsidRPr="00057D2F">
        <w:lastRenderedPageBreak/>
        <w:t>A.2</w:t>
      </w:r>
      <w:r w:rsidRPr="00057D2F">
        <w:tab/>
        <w:t>Collaboration A</w:t>
      </w:r>
      <w:bookmarkEnd w:id="129"/>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 xml:space="preserve">Although deployed within the trusted </w:t>
      </w:r>
      <w:proofErr w:type="gramStart"/>
      <w:r w:rsidRPr="00057D2F">
        <w:t>domain, and</w:t>
      </w:r>
      <w:proofErr w:type="gramEnd"/>
      <w:r w:rsidRPr="00057D2F">
        <w:t xml:space="preserve">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77777777" w:rsidR="00671216" w:rsidRPr="00057D2F" w:rsidRDefault="00671216" w:rsidP="00671216">
      <w:pPr>
        <w:keepNext/>
        <w:jc w:val="center"/>
      </w:pPr>
      <w:r w:rsidRPr="00057D2F">
        <w:rPr>
          <w:noProof/>
        </w:rPr>
        <w:drawing>
          <wp:inline distT="0" distB="0" distL="0" distR="0" wp14:anchorId="30581592" wp14:editId="3E405343">
            <wp:extent cx="5411232" cy="5270400"/>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411232" cy="5270400"/>
                    </a:xfrm>
                    <a:prstGeom prst="rect">
                      <a:avLst/>
                    </a:prstGeom>
                    <a:noFill/>
                    <a:ln>
                      <a:noFill/>
                    </a:ln>
                  </pic:spPr>
                </pic:pic>
              </a:graphicData>
            </a:graphic>
          </wp:inline>
        </w:drawing>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130" w:name="_Toc99448652"/>
      <w:r w:rsidRPr="00057D2F">
        <w:lastRenderedPageBreak/>
        <w:t>A.3</w:t>
      </w:r>
      <w:r w:rsidRPr="00057D2F">
        <w:tab/>
        <w:t>Collaboration B</w:t>
      </w:r>
      <w:bookmarkEnd w:id="130"/>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77777777" w:rsidR="00671216" w:rsidRPr="00057D2F" w:rsidRDefault="00671216" w:rsidP="00671216">
      <w:pPr>
        <w:keepNext/>
        <w:jc w:val="center"/>
      </w:pPr>
      <w:r w:rsidRPr="00057D2F">
        <w:rPr>
          <w:noProof/>
        </w:rPr>
        <w:drawing>
          <wp:inline distT="0" distB="0" distL="0" distR="0" wp14:anchorId="44C70748" wp14:editId="226F3C1C">
            <wp:extent cx="5250561" cy="52668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131" w:name="_Toc99448653"/>
      <w:r w:rsidRPr="00057D2F">
        <w:lastRenderedPageBreak/>
        <w:t>A.4</w:t>
      </w:r>
      <w:r w:rsidRPr="00057D2F">
        <w:tab/>
        <w:t>Collaboration C</w:t>
      </w:r>
      <w:bookmarkEnd w:id="131"/>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77777777" w:rsidR="00671216" w:rsidRPr="00057D2F" w:rsidRDefault="00671216" w:rsidP="00671216">
      <w:pPr>
        <w:keepNext/>
        <w:jc w:val="center"/>
      </w:pPr>
      <w:r w:rsidRPr="00057D2F">
        <w:rPr>
          <w:noProof/>
        </w:rPr>
        <w:drawing>
          <wp:inline distT="0" distB="0" distL="0" distR="0" wp14:anchorId="2061C7AE" wp14:editId="623618F4">
            <wp:extent cx="5250561" cy="52668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132" w:name="_Toc99448654"/>
      <w:r w:rsidRPr="00057D2F">
        <w:lastRenderedPageBreak/>
        <w:t>A.5</w:t>
      </w:r>
      <w:r w:rsidRPr="00057D2F">
        <w:tab/>
        <w:t>Collaboration D</w:t>
      </w:r>
      <w:bookmarkEnd w:id="132"/>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proofErr w:type="spellStart"/>
      <w:r w:rsidRPr="00057D2F">
        <w:rPr>
          <w:rStyle w:val="Code"/>
        </w:rPr>
        <w:t>Nnef_NFManagement</w:t>
      </w:r>
      <w:proofErr w:type="spellEnd"/>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proofErr w:type="spellStart"/>
      <w:r w:rsidRPr="00057D2F">
        <w:rPr>
          <w:rStyle w:val="Code"/>
        </w:rPr>
        <w:t>Nnef_EventExposure</w:t>
      </w:r>
      <w:proofErr w:type="spellEnd"/>
      <w:r w:rsidRPr="00057D2F">
        <w:t xml:space="preserve"> service (as specified in clause 5.2.6.2 of TS 23.502 [3]) to subscribe to and receive events exposed by the externally deployed Data Collection AF.</w:t>
      </w:r>
    </w:p>
    <w:p w14:paraId="4BAE3EB1" w14:textId="77777777" w:rsidR="00671216" w:rsidRPr="00057D2F" w:rsidRDefault="00671216" w:rsidP="00671216">
      <w:pPr>
        <w:jc w:val="center"/>
      </w:pPr>
      <w:r w:rsidRPr="00057D2F">
        <w:rPr>
          <w:noProof/>
        </w:rPr>
        <w:drawing>
          <wp:inline distT="0" distB="0" distL="0" distR="0" wp14:anchorId="50683210" wp14:editId="48557F75">
            <wp:extent cx="5248800" cy="52650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248800" cy="5265033"/>
                    </a:xfrm>
                    <a:prstGeom prst="rect">
                      <a:avLst/>
                    </a:prstGeom>
                    <a:noFill/>
                    <a:ln>
                      <a:noFill/>
                    </a:ln>
                  </pic:spPr>
                </pic:pic>
              </a:graphicData>
            </a:graphic>
          </wp:inline>
        </w:drawing>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133" w:name="_Toc99448655"/>
      <w:r w:rsidRPr="00057D2F">
        <w:lastRenderedPageBreak/>
        <w:t>A.6</w:t>
      </w:r>
      <w:r w:rsidRPr="00057D2F">
        <w:tab/>
        <w:t>Collaboration E</w:t>
      </w:r>
      <w:bookmarkEnd w:id="133"/>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77777777" w:rsidR="00712387" w:rsidRPr="00057D2F" w:rsidRDefault="00712387" w:rsidP="00712387">
      <w:pPr>
        <w:jc w:val="center"/>
      </w:pPr>
      <w:r w:rsidRPr="00057D2F">
        <w:rPr>
          <w:noProof/>
        </w:rPr>
        <w:drawing>
          <wp:inline distT="0" distB="0" distL="0" distR="0" wp14:anchorId="76EF7E5F" wp14:editId="5CCFE856">
            <wp:extent cx="5248800" cy="1736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248800" cy="1736974"/>
                    </a:xfrm>
                    <a:prstGeom prst="rect">
                      <a:avLst/>
                    </a:prstGeom>
                    <a:noFill/>
                    <a:ln>
                      <a:noFill/>
                    </a:ln>
                  </pic:spPr>
                </pic:pic>
              </a:graphicData>
            </a:graphic>
          </wp:inline>
        </w:drawing>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0635E566" w14:textId="6E7C586A" w:rsidR="00080512" w:rsidRPr="00057D2F" w:rsidRDefault="007429F6" w:rsidP="005F0F65">
      <w:pPr>
        <w:pStyle w:val="Heading8"/>
      </w:pPr>
      <w:r w:rsidRPr="00057D2F">
        <w:br w:type="page"/>
      </w:r>
      <w:bookmarkStart w:id="134" w:name="_Toc99448656"/>
      <w:r w:rsidR="00080512" w:rsidRPr="00057D2F">
        <w:lastRenderedPageBreak/>
        <w:t xml:space="preserve">Annex </w:t>
      </w:r>
      <w:r w:rsidR="00180B4E" w:rsidRPr="00057D2F">
        <w:t>B</w:t>
      </w:r>
      <w:r w:rsidR="00080512" w:rsidRPr="00057D2F">
        <w:t xml:space="preserve"> (informative):</w:t>
      </w:r>
      <w:r w:rsidR="00080512" w:rsidRPr="00057D2F">
        <w:br/>
        <w:t>Change history</w:t>
      </w:r>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135" w:name="historyclause"/>
            <w:bookmarkEnd w:id="135"/>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proofErr w:type="spellStart"/>
            <w:r w:rsidRPr="00057D2F">
              <w:rPr>
                <w:b/>
                <w:sz w:val="16"/>
              </w:rPr>
              <w:t>TDoc</w:t>
            </w:r>
            <w:proofErr w:type="spellEnd"/>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6BA5AA40" w:rsidR="00A80E00" w:rsidRDefault="00A80E00" w:rsidP="00C72833">
            <w:pPr>
              <w:pStyle w:val="TAL"/>
              <w:rPr>
                <w:sz w:val="16"/>
                <w:szCs w:val="16"/>
              </w:rPr>
            </w:pPr>
            <w:r>
              <w:rPr>
                <w:sz w:val="16"/>
                <w:szCs w:val="16"/>
              </w:rPr>
              <w:t>P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rPr>
          <w:ins w:id="136" w:author="Richard Bradbury (editor)" w:date="2022-05-11T15:20:00Z"/>
        </w:trPr>
        <w:tc>
          <w:tcPr>
            <w:tcW w:w="800" w:type="dxa"/>
            <w:vMerge/>
            <w:shd w:val="solid" w:color="FFFFFF" w:fill="auto"/>
          </w:tcPr>
          <w:p w14:paraId="4DA4F5A3" w14:textId="77777777" w:rsidR="00A80E00" w:rsidRDefault="00A80E00" w:rsidP="00C72833">
            <w:pPr>
              <w:pStyle w:val="TAC"/>
              <w:rPr>
                <w:ins w:id="137" w:author="Richard Bradbury (editor)" w:date="2022-05-11T15:20:00Z"/>
                <w:sz w:val="16"/>
                <w:szCs w:val="16"/>
              </w:rPr>
            </w:pPr>
          </w:p>
        </w:tc>
        <w:tc>
          <w:tcPr>
            <w:tcW w:w="995" w:type="dxa"/>
            <w:vMerge/>
            <w:shd w:val="solid" w:color="FFFFFF" w:fill="auto"/>
          </w:tcPr>
          <w:p w14:paraId="4C703A31" w14:textId="77777777" w:rsidR="00A80E00" w:rsidRDefault="00A80E00" w:rsidP="00C72833">
            <w:pPr>
              <w:pStyle w:val="TAC"/>
              <w:rPr>
                <w:ins w:id="138" w:author="Richard Bradbury (editor)" w:date="2022-05-11T15:20:00Z"/>
                <w:sz w:val="16"/>
                <w:szCs w:val="16"/>
              </w:rPr>
            </w:pPr>
          </w:p>
        </w:tc>
        <w:tc>
          <w:tcPr>
            <w:tcW w:w="1134" w:type="dxa"/>
            <w:shd w:val="solid" w:color="FFFFFF" w:fill="auto"/>
          </w:tcPr>
          <w:p w14:paraId="08754AB0" w14:textId="08A0EFCF" w:rsidR="00A80E00" w:rsidRDefault="00A80E00" w:rsidP="00C72833">
            <w:pPr>
              <w:pStyle w:val="TAC"/>
              <w:rPr>
                <w:ins w:id="139" w:author="Richard Bradbury (editor)" w:date="2022-05-11T15:20:00Z"/>
                <w:sz w:val="16"/>
                <w:szCs w:val="16"/>
              </w:rPr>
            </w:pPr>
            <w:ins w:id="140" w:author="Richard Bradbury (editor)" w:date="2022-05-11T15:21:00Z">
              <w:r>
                <w:rPr>
                  <w:sz w:val="16"/>
                  <w:szCs w:val="16"/>
                </w:rPr>
                <w:t>S4-22xxxx</w:t>
              </w:r>
            </w:ins>
          </w:p>
        </w:tc>
        <w:tc>
          <w:tcPr>
            <w:tcW w:w="567" w:type="dxa"/>
            <w:shd w:val="solid" w:color="FFFFFF" w:fill="auto"/>
          </w:tcPr>
          <w:p w14:paraId="16BEF019" w14:textId="77777777" w:rsidR="00A80E00" w:rsidRPr="00057D2F" w:rsidRDefault="00A80E00" w:rsidP="00C72833">
            <w:pPr>
              <w:pStyle w:val="TAL"/>
              <w:rPr>
                <w:ins w:id="141" w:author="Richard Bradbury (editor)" w:date="2022-05-11T15:20:00Z"/>
                <w:sz w:val="16"/>
                <w:szCs w:val="16"/>
              </w:rPr>
            </w:pPr>
          </w:p>
        </w:tc>
        <w:tc>
          <w:tcPr>
            <w:tcW w:w="425" w:type="dxa"/>
            <w:shd w:val="solid" w:color="FFFFFF" w:fill="auto"/>
          </w:tcPr>
          <w:p w14:paraId="360D9E5D" w14:textId="77777777" w:rsidR="00A80E00" w:rsidRPr="00057D2F" w:rsidRDefault="00A80E00" w:rsidP="00C72833">
            <w:pPr>
              <w:pStyle w:val="TAR"/>
              <w:rPr>
                <w:ins w:id="142" w:author="Richard Bradbury (editor)" w:date="2022-05-11T15:20:00Z"/>
                <w:sz w:val="16"/>
                <w:szCs w:val="16"/>
              </w:rPr>
            </w:pPr>
          </w:p>
        </w:tc>
        <w:tc>
          <w:tcPr>
            <w:tcW w:w="426" w:type="dxa"/>
            <w:shd w:val="solid" w:color="FFFFFF" w:fill="auto"/>
          </w:tcPr>
          <w:p w14:paraId="438120DD" w14:textId="77777777" w:rsidR="00A80E00" w:rsidRPr="00057D2F" w:rsidRDefault="00A80E00" w:rsidP="00C72833">
            <w:pPr>
              <w:pStyle w:val="TAC"/>
              <w:rPr>
                <w:ins w:id="143" w:author="Richard Bradbury (editor)" w:date="2022-05-11T15:20:00Z"/>
                <w:sz w:val="16"/>
                <w:szCs w:val="16"/>
              </w:rPr>
            </w:pPr>
          </w:p>
        </w:tc>
        <w:tc>
          <w:tcPr>
            <w:tcW w:w="4584" w:type="dxa"/>
            <w:shd w:val="solid" w:color="FFFFFF" w:fill="auto"/>
          </w:tcPr>
          <w:p w14:paraId="4BD69846" w14:textId="5997A7B7" w:rsidR="00A80E00" w:rsidRDefault="00A80E00" w:rsidP="00C72833">
            <w:pPr>
              <w:pStyle w:val="TAL"/>
              <w:rPr>
                <w:ins w:id="144" w:author="Richard Bradbury (editor)" w:date="2022-05-11T15:20:00Z"/>
                <w:sz w:val="16"/>
                <w:szCs w:val="16"/>
              </w:rPr>
            </w:pPr>
            <w:ins w:id="145" w:author="Richard Bradbury (editor)" w:date="2022-05-11T15:20:00Z">
              <w:r>
                <w:rPr>
                  <w:sz w:val="16"/>
                  <w:szCs w:val="16"/>
                </w:rPr>
                <w:t>Revised presentation to TSG</w:t>
              </w:r>
            </w:ins>
          </w:p>
        </w:tc>
        <w:tc>
          <w:tcPr>
            <w:tcW w:w="708" w:type="dxa"/>
            <w:shd w:val="solid" w:color="FFFFFF" w:fill="auto"/>
          </w:tcPr>
          <w:p w14:paraId="029C950B" w14:textId="23050730" w:rsidR="00A80E00" w:rsidRDefault="00A80E00" w:rsidP="00C72833">
            <w:pPr>
              <w:pStyle w:val="TAC"/>
              <w:rPr>
                <w:ins w:id="146" w:author="Richard Bradbury (editor)" w:date="2022-05-11T15:20:00Z"/>
                <w:sz w:val="16"/>
                <w:szCs w:val="16"/>
              </w:rPr>
            </w:pPr>
            <w:ins w:id="147" w:author="Richard Bradbury (editor)" w:date="2022-05-11T15:20:00Z">
              <w:r>
                <w:rPr>
                  <w:sz w:val="16"/>
                  <w:szCs w:val="16"/>
                </w:rPr>
                <w:t>2.1.0</w:t>
              </w:r>
            </w:ins>
          </w:p>
        </w:tc>
      </w:tr>
    </w:tbl>
    <w:p w14:paraId="5F56CF70" w14:textId="67621B7D" w:rsidR="00080512" w:rsidRPr="00057D2F" w:rsidRDefault="00080512" w:rsidP="00F62AF2"/>
    <w:sectPr w:rsidR="00080512" w:rsidRPr="00057D2F">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Richard Bradbury (SA4#115-e revisions)" w:date="2021-08-18T12:52:00Z" w:initials="RJB">
    <w:p w14:paraId="0A48A7B2" w14:textId="77777777" w:rsidR="00E75D74" w:rsidRDefault="00E75D74" w:rsidP="00E75D74">
      <w:pPr>
        <w:pStyle w:val="CommentText"/>
      </w:pPr>
      <w:r>
        <w:rPr>
          <w:rStyle w:val="CommentReference"/>
        </w:rPr>
        <w:annotationRef/>
      </w:r>
      <w:r>
        <w:t>Implies an ongoing obligation on reporting clients to check for updated configuration on a regular basis.</w:t>
      </w:r>
    </w:p>
  </w:comment>
  <w:comment w:id="32" w:author="Richard Bradbury" w:date="2021-07-06T15:14:00Z" w:initials="RJB">
    <w:p w14:paraId="48B88F3B" w14:textId="77777777" w:rsidR="00E75D74" w:rsidRDefault="00E75D74" w:rsidP="00E75D74">
      <w:pPr>
        <w:pStyle w:val="CommentText"/>
      </w:pPr>
      <w:r>
        <w:rPr>
          <w:rStyle w:val="CommentReference"/>
        </w:rPr>
        <w:annotationRef/>
      </w:r>
      <w:r>
        <w:t>For example, the Data Collection Client for 5GMS is expected to be a subfunction of the 5GMS Client’s Media Session Handler.</w:t>
      </w:r>
    </w:p>
  </w:comment>
  <w:comment w:id="33" w:author="Richard Bradbury" w:date="2021-06-22T19:35:00Z" w:initials="RJB">
    <w:p w14:paraId="3ACE8783" w14:textId="77777777" w:rsidR="00E75D74" w:rsidRDefault="00E75D74" w:rsidP="00E75D74">
      <w:pPr>
        <w:pStyle w:val="CommentText"/>
      </w:pPr>
      <w:r>
        <w:rPr>
          <w:rStyle w:val="CommentReference"/>
        </w:rPr>
        <w:annotationRef/>
      </w:r>
      <w:r>
        <w:t>This doesn’t appear to be supported yet by TS 23.28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48A7B2" w15:done="0"/>
  <w15:commentEx w15:paraId="48B88F3B" w15:done="0"/>
  <w15:commentEx w15:paraId="3ACE87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811D" w16cex:dateUtc="2021-08-18T11:52:00Z"/>
  <w16cex:commentExtensible w16cex:durableId="248EF1C4" w16cex:dateUtc="2021-07-06T14:14:00Z"/>
  <w16cex:commentExtensible w16cex:durableId="247CBA04" w16cex:dateUtc="2021-06-22T1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48A7B2" w16cid:durableId="24C7811D"/>
  <w16cid:commentId w16cid:paraId="48B88F3B" w16cid:durableId="248EF1C4"/>
  <w16cid:commentId w16cid:paraId="3ACE8783" w16cid:durableId="247CBA04"/>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6C3BA" w14:textId="77777777" w:rsidR="00CD1594" w:rsidRDefault="00CD1594">
      <w:r>
        <w:separator/>
      </w:r>
    </w:p>
  </w:endnote>
  <w:endnote w:type="continuationSeparator" w:id="0">
    <w:p w14:paraId="12C1CB32" w14:textId="77777777" w:rsidR="00CD1594" w:rsidRDefault="00CD15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2B914" w14:textId="77777777" w:rsidR="00CD1594" w:rsidRDefault="00CD1594">
      <w:r>
        <w:separator/>
      </w:r>
    </w:p>
  </w:footnote>
  <w:footnote w:type="continuationSeparator" w:id="0">
    <w:p w14:paraId="25371E23" w14:textId="77777777" w:rsidR="00CD1594" w:rsidRDefault="00CD1594">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6783FEB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211A">
      <w:rPr>
        <w:rFonts w:ascii="Arial" w:hAnsi="Arial" w:cs="Arial"/>
        <w:b/>
        <w:noProof/>
        <w:sz w:val="18"/>
        <w:szCs w:val="18"/>
      </w:rPr>
      <w:t>3GPP TS 26.531 V2.01.0 (2022-05)</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262E802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211A">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1367931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919878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182953">
    <w:abstractNumId w:val="1"/>
  </w:num>
  <w:num w:numId="4" w16cid:durableId="1716546198">
    <w:abstractNumId w:val="3"/>
  </w:num>
  <w:num w:numId="5" w16cid:durableId="53335045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5-11)">
    <w15:presenceInfo w15:providerId="None" w15:userId="Richard Bradbury (2022-05-11)"/>
  </w15:person>
  <w15:person w15:author="Richard Bradbury (SA4#115-e revisions)">
    <w15:presenceInfo w15:providerId="None" w15:userId="Richard Bradbury (SA4#115-e revisions)"/>
  </w15:person>
  <w15:person w15:author="Richard Bradbury">
    <w15:presenceInfo w15:providerId="None" w15:userId="Richard Bradbury"/>
  </w15:person>
  <w15:person w15:author="Richard Bradbury (editor)">
    <w15:presenceInfo w15:providerId="None" w15:userId="Richard Bradbury (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27"/>
    <w:rsid w:val="00033397"/>
    <w:rsid w:val="00040095"/>
    <w:rsid w:val="0004255B"/>
    <w:rsid w:val="00051834"/>
    <w:rsid w:val="00054A22"/>
    <w:rsid w:val="00056ECD"/>
    <w:rsid w:val="00057D2F"/>
    <w:rsid w:val="00062023"/>
    <w:rsid w:val="000655A6"/>
    <w:rsid w:val="00067D6F"/>
    <w:rsid w:val="00080512"/>
    <w:rsid w:val="0008442D"/>
    <w:rsid w:val="000B1DC3"/>
    <w:rsid w:val="000B689C"/>
    <w:rsid w:val="000C47C3"/>
    <w:rsid w:val="000D58AB"/>
    <w:rsid w:val="00133525"/>
    <w:rsid w:val="00145CDF"/>
    <w:rsid w:val="00171760"/>
    <w:rsid w:val="00180B4E"/>
    <w:rsid w:val="001855DB"/>
    <w:rsid w:val="001A4C42"/>
    <w:rsid w:val="001A7420"/>
    <w:rsid w:val="001B6637"/>
    <w:rsid w:val="001C21C3"/>
    <w:rsid w:val="001D02C2"/>
    <w:rsid w:val="001D2BC1"/>
    <w:rsid w:val="001E55BD"/>
    <w:rsid w:val="001F0C1D"/>
    <w:rsid w:val="001F1132"/>
    <w:rsid w:val="001F168B"/>
    <w:rsid w:val="001F69E3"/>
    <w:rsid w:val="001F7DA4"/>
    <w:rsid w:val="00202CC6"/>
    <w:rsid w:val="00204A47"/>
    <w:rsid w:val="002347A2"/>
    <w:rsid w:val="00251F17"/>
    <w:rsid w:val="0025767F"/>
    <w:rsid w:val="002675F0"/>
    <w:rsid w:val="002B6339"/>
    <w:rsid w:val="002E00EE"/>
    <w:rsid w:val="00306B87"/>
    <w:rsid w:val="003106A7"/>
    <w:rsid w:val="003172DC"/>
    <w:rsid w:val="00327025"/>
    <w:rsid w:val="00343020"/>
    <w:rsid w:val="00343988"/>
    <w:rsid w:val="003463B0"/>
    <w:rsid w:val="0035462D"/>
    <w:rsid w:val="0035600B"/>
    <w:rsid w:val="003765B8"/>
    <w:rsid w:val="0039509C"/>
    <w:rsid w:val="003A035A"/>
    <w:rsid w:val="003B1610"/>
    <w:rsid w:val="003C3971"/>
    <w:rsid w:val="003D1605"/>
    <w:rsid w:val="003E00CA"/>
    <w:rsid w:val="003E1A04"/>
    <w:rsid w:val="003E5308"/>
    <w:rsid w:val="0041201C"/>
    <w:rsid w:val="00423334"/>
    <w:rsid w:val="00423F6C"/>
    <w:rsid w:val="004345EC"/>
    <w:rsid w:val="00437FA0"/>
    <w:rsid w:val="00454FD0"/>
    <w:rsid w:val="00465515"/>
    <w:rsid w:val="00485406"/>
    <w:rsid w:val="004B0339"/>
    <w:rsid w:val="004B267C"/>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836BC"/>
    <w:rsid w:val="00592179"/>
    <w:rsid w:val="00597B11"/>
    <w:rsid w:val="005C1158"/>
    <w:rsid w:val="005C3001"/>
    <w:rsid w:val="005D2E01"/>
    <w:rsid w:val="005D7526"/>
    <w:rsid w:val="005E2C55"/>
    <w:rsid w:val="005E3183"/>
    <w:rsid w:val="005E4BB2"/>
    <w:rsid w:val="005E5536"/>
    <w:rsid w:val="005F0F65"/>
    <w:rsid w:val="005F7830"/>
    <w:rsid w:val="00602AEA"/>
    <w:rsid w:val="00602DAE"/>
    <w:rsid w:val="00612F26"/>
    <w:rsid w:val="00614FDF"/>
    <w:rsid w:val="0062055A"/>
    <w:rsid w:val="0063543D"/>
    <w:rsid w:val="00647114"/>
    <w:rsid w:val="006477D0"/>
    <w:rsid w:val="00671216"/>
    <w:rsid w:val="006736A5"/>
    <w:rsid w:val="00674937"/>
    <w:rsid w:val="00684097"/>
    <w:rsid w:val="0069211A"/>
    <w:rsid w:val="00695E5C"/>
    <w:rsid w:val="006A323F"/>
    <w:rsid w:val="006B30D0"/>
    <w:rsid w:val="006C3D95"/>
    <w:rsid w:val="006E5C86"/>
    <w:rsid w:val="006F6A3C"/>
    <w:rsid w:val="00701116"/>
    <w:rsid w:val="00707E6A"/>
    <w:rsid w:val="00712387"/>
    <w:rsid w:val="00713C44"/>
    <w:rsid w:val="007246C7"/>
    <w:rsid w:val="007319FD"/>
    <w:rsid w:val="00732046"/>
    <w:rsid w:val="00734A5B"/>
    <w:rsid w:val="00736F8F"/>
    <w:rsid w:val="0074026F"/>
    <w:rsid w:val="007429F6"/>
    <w:rsid w:val="00744E76"/>
    <w:rsid w:val="00747C5F"/>
    <w:rsid w:val="007744C9"/>
    <w:rsid w:val="00774DA4"/>
    <w:rsid w:val="00781F0F"/>
    <w:rsid w:val="007A504A"/>
    <w:rsid w:val="007B600E"/>
    <w:rsid w:val="007D301F"/>
    <w:rsid w:val="007E0AB4"/>
    <w:rsid w:val="007F0F4A"/>
    <w:rsid w:val="008028A4"/>
    <w:rsid w:val="00805A9E"/>
    <w:rsid w:val="00805B9B"/>
    <w:rsid w:val="00817CF6"/>
    <w:rsid w:val="00830747"/>
    <w:rsid w:val="0087225E"/>
    <w:rsid w:val="008768CA"/>
    <w:rsid w:val="008827F3"/>
    <w:rsid w:val="008A3ABA"/>
    <w:rsid w:val="008A4A37"/>
    <w:rsid w:val="008C384C"/>
    <w:rsid w:val="0090271F"/>
    <w:rsid w:val="00902E23"/>
    <w:rsid w:val="009114D7"/>
    <w:rsid w:val="009120CD"/>
    <w:rsid w:val="0091348E"/>
    <w:rsid w:val="00917CCB"/>
    <w:rsid w:val="00942EC2"/>
    <w:rsid w:val="009858EC"/>
    <w:rsid w:val="00997BFF"/>
    <w:rsid w:val="009A34B0"/>
    <w:rsid w:val="009B767E"/>
    <w:rsid w:val="009E1B2F"/>
    <w:rsid w:val="009F37B7"/>
    <w:rsid w:val="00A07E2B"/>
    <w:rsid w:val="00A10F02"/>
    <w:rsid w:val="00A164B4"/>
    <w:rsid w:val="00A26956"/>
    <w:rsid w:val="00A27486"/>
    <w:rsid w:val="00A316D6"/>
    <w:rsid w:val="00A401D6"/>
    <w:rsid w:val="00A404B4"/>
    <w:rsid w:val="00A426EA"/>
    <w:rsid w:val="00A43BE7"/>
    <w:rsid w:val="00A53724"/>
    <w:rsid w:val="00A54C51"/>
    <w:rsid w:val="00A56066"/>
    <w:rsid w:val="00A73129"/>
    <w:rsid w:val="00A80E00"/>
    <w:rsid w:val="00A82346"/>
    <w:rsid w:val="00A86FE6"/>
    <w:rsid w:val="00A92BA1"/>
    <w:rsid w:val="00AA4AF4"/>
    <w:rsid w:val="00AB6CDF"/>
    <w:rsid w:val="00AC23F3"/>
    <w:rsid w:val="00AC6BC6"/>
    <w:rsid w:val="00AD3270"/>
    <w:rsid w:val="00AD72C9"/>
    <w:rsid w:val="00AE0039"/>
    <w:rsid w:val="00AE30A6"/>
    <w:rsid w:val="00AE3EC5"/>
    <w:rsid w:val="00AE65E2"/>
    <w:rsid w:val="00AF52A2"/>
    <w:rsid w:val="00B127A1"/>
    <w:rsid w:val="00B15449"/>
    <w:rsid w:val="00B16B37"/>
    <w:rsid w:val="00B21D53"/>
    <w:rsid w:val="00B41B42"/>
    <w:rsid w:val="00B52BC0"/>
    <w:rsid w:val="00B65341"/>
    <w:rsid w:val="00B71B73"/>
    <w:rsid w:val="00B72F91"/>
    <w:rsid w:val="00B862B3"/>
    <w:rsid w:val="00B93086"/>
    <w:rsid w:val="00BA19ED"/>
    <w:rsid w:val="00BA4B8D"/>
    <w:rsid w:val="00BC0F7D"/>
    <w:rsid w:val="00BD02FA"/>
    <w:rsid w:val="00BD3A3E"/>
    <w:rsid w:val="00BD7D31"/>
    <w:rsid w:val="00BE290C"/>
    <w:rsid w:val="00BE3255"/>
    <w:rsid w:val="00BE3F5B"/>
    <w:rsid w:val="00BF128E"/>
    <w:rsid w:val="00C074DD"/>
    <w:rsid w:val="00C1496A"/>
    <w:rsid w:val="00C164BE"/>
    <w:rsid w:val="00C33079"/>
    <w:rsid w:val="00C37AE8"/>
    <w:rsid w:val="00C37D24"/>
    <w:rsid w:val="00C45231"/>
    <w:rsid w:val="00C45DD4"/>
    <w:rsid w:val="00C545A7"/>
    <w:rsid w:val="00C72833"/>
    <w:rsid w:val="00C80283"/>
    <w:rsid w:val="00C80F1D"/>
    <w:rsid w:val="00C93F40"/>
    <w:rsid w:val="00CA3D0C"/>
    <w:rsid w:val="00CD1594"/>
    <w:rsid w:val="00CD7E37"/>
    <w:rsid w:val="00CE2FE2"/>
    <w:rsid w:val="00D036ED"/>
    <w:rsid w:val="00D06AE8"/>
    <w:rsid w:val="00D10572"/>
    <w:rsid w:val="00D30057"/>
    <w:rsid w:val="00D53635"/>
    <w:rsid w:val="00D5528D"/>
    <w:rsid w:val="00D57388"/>
    <w:rsid w:val="00D57972"/>
    <w:rsid w:val="00D675A9"/>
    <w:rsid w:val="00D70452"/>
    <w:rsid w:val="00D7054E"/>
    <w:rsid w:val="00D738D6"/>
    <w:rsid w:val="00D755EB"/>
    <w:rsid w:val="00D75F60"/>
    <w:rsid w:val="00D76048"/>
    <w:rsid w:val="00D871C0"/>
    <w:rsid w:val="00D87E00"/>
    <w:rsid w:val="00D9134D"/>
    <w:rsid w:val="00D9212B"/>
    <w:rsid w:val="00DA0181"/>
    <w:rsid w:val="00DA7A03"/>
    <w:rsid w:val="00DB1818"/>
    <w:rsid w:val="00DC309B"/>
    <w:rsid w:val="00DC4DA2"/>
    <w:rsid w:val="00DD06C8"/>
    <w:rsid w:val="00DD188E"/>
    <w:rsid w:val="00DD4C17"/>
    <w:rsid w:val="00DD74A5"/>
    <w:rsid w:val="00DE1540"/>
    <w:rsid w:val="00DE2093"/>
    <w:rsid w:val="00DF2B1F"/>
    <w:rsid w:val="00DF62CD"/>
    <w:rsid w:val="00E16509"/>
    <w:rsid w:val="00E41D5E"/>
    <w:rsid w:val="00E44582"/>
    <w:rsid w:val="00E75D74"/>
    <w:rsid w:val="00E76996"/>
    <w:rsid w:val="00E77645"/>
    <w:rsid w:val="00E822E2"/>
    <w:rsid w:val="00E857C4"/>
    <w:rsid w:val="00E93B58"/>
    <w:rsid w:val="00EA0CD5"/>
    <w:rsid w:val="00EA15B0"/>
    <w:rsid w:val="00EA5EA7"/>
    <w:rsid w:val="00EA7287"/>
    <w:rsid w:val="00EB71EC"/>
    <w:rsid w:val="00EC4A25"/>
    <w:rsid w:val="00EE6333"/>
    <w:rsid w:val="00EF0A2F"/>
    <w:rsid w:val="00EF7C63"/>
    <w:rsid w:val="00F025A2"/>
    <w:rsid w:val="00F02FD6"/>
    <w:rsid w:val="00F04712"/>
    <w:rsid w:val="00F13360"/>
    <w:rsid w:val="00F22EC7"/>
    <w:rsid w:val="00F30C0D"/>
    <w:rsid w:val="00F325C8"/>
    <w:rsid w:val="00F43116"/>
    <w:rsid w:val="00F62AF2"/>
    <w:rsid w:val="00F653B8"/>
    <w:rsid w:val="00F72267"/>
    <w:rsid w:val="00F9008D"/>
    <w:rsid w:val="00F97E57"/>
    <w:rsid w:val="00FA1266"/>
    <w:rsid w:val="00FB055E"/>
    <w:rsid w:val="00FC1192"/>
    <w:rsid w:val="00FE31FB"/>
    <w:rsid w:val="00FF1940"/>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rsid w:val="00AE0039"/>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oleObject" Target="embeddings/oleObject3.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wmf"/><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oleObject" Target="embeddings/oleObject6.bin"/><Relationship Id="rId38"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4.bin"/><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6.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1</TotalTime>
  <Pages>34</Pages>
  <Words>9105</Words>
  <Characters>51901</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8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editor)</cp:lastModifiedBy>
  <cp:revision>10</cp:revision>
  <cp:lastPrinted>2019-02-25T14:05:00Z</cp:lastPrinted>
  <dcterms:created xsi:type="dcterms:W3CDTF">2022-05-11T14:06:00Z</dcterms:created>
  <dcterms:modified xsi:type="dcterms:W3CDTF">2022-05-12T05:50:00Z</dcterms:modified>
</cp:coreProperties>
</file>